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right"/>
        <w:tblInd w:w="300" w:type="dxa"/>
        <w:tblLayout w:type="fixed"/>
        <w:tblLook w:val="01E0" w:firstRow="1" w:lastRow="1" w:firstColumn="1" w:lastColumn="1" w:noHBand="0" w:noVBand="0"/>
      </w:tblPr>
      <w:tblGrid>
        <w:gridCol w:w="4009"/>
      </w:tblGrid>
      <w:tr w:rsidR="00CA53CF" w:rsidRPr="00CA53CF" w:rsidTr="00CF7343">
        <w:trPr>
          <w:cantSplit/>
          <w:tblHeader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after="120"/>
              <w:jc w:val="both"/>
              <w:rPr>
                <w:b/>
                <w:color w:val="FFFFFF"/>
                <w:sz w:val="20"/>
                <w:szCs w:val="20"/>
              </w:rPr>
            </w:pPr>
            <w:r w:rsidRPr="00CA53CF">
              <w:rPr>
                <w:b/>
                <w:sz w:val="20"/>
                <w:szCs w:val="20"/>
              </w:rPr>
              <w:t>УТВЕРЖДЕНО:</w:t>
            </w:r>
          </w:p>
        </w:tc>
      </w:tr>
      <w:tr w:rsidR="00CA53CF" w:rsidRPr="00CA53CF" w:rsidTr="00CF7343">
        <w:trPr>
          <w:cantSplit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line="260" w:lineRule="exact"/>
              <w:ind w:right="485"/>
              <w:jc w:val="both"/>
              <w:rPr>
                <w:i/>
              </w:rPr>
            </w:pPr>
            <w:r w:rsidRPr="00CA53CF">
              <w:rPr>
                <w:i/>
              </w:rPr>
              <w:t xml:space="preserve"> Член Правления, директор Департамента банковских и информационных технологий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CA53CF">
            <w:pPr>
              <w:spacing w:line="260" w:lineRule="exact"/>
              <w:ind w:right="201"/>
              <w:jc w:val="both"/>
              <w:rPr>
                <w:i/>
              </w:rPr>
            </w:pPr>
            <w:r w:rsidRPr="00CA53CF">
              <w:rPr>
                <w:i/>
              </w:rPr>
              <w:t>_________________ Русанов С.Г.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2002A3">
            <w:pPr>
              <w:spacing w:after="120" w:line="260" w:lineRule="exact"/>
              <w:jc w:val="both"/>
              <w:rPr>
                <w:i/>
              </w:rPr>
            </w:pPr>
            <w:r w:rsidRPr="00CA53CF">
              <w:rPr>
                <w:i/>
              </w:rPr>
              <w:t>«___» ___________ 201</w:t>
            </w:r>
            <w:r w:rsidR="002002A3">
              <w:rPr>
                <w:i/>
              </w:rPr>
              <w:t>4</w:t>
            </w:r>
            <w:r>
              <w:rPr>
                <w:i/>
                <w:lang w:val="en-US"/>
              </w:rPr>
              <w:t xml:space="preserve"> </w:t>
            </w:r>
            <w:r w:rsidRPr="00CA53CF">
              <w:rPr>
                <w:i/>
              </w:rPr>
              <w:t>г.</w:t>
            </w:r>
          </w:p>
        </w:tc>
      </w:tr>
    </w:tbl>
    <w:p w:rsidR="00412DBC" w:rsidRPr="00CD4C8E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</w:t>
      </w: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                                        </w:t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</w:p>
    <w:p w:rsidR="00F8310D" w:rsidRPr="00296D10" w:rsidRDefault="00F8310D" w:rsidP="00F8310D">
      <w:pPr>
        <w:pStyle w:val="af"/>
      </w:pPr>
      <w:r w:rsidRPr="00296D10">
        <w:t xml:space="preserve">Экспертиза </w:t>
      </w:r>
    </w:p>
    <w:p w:rsidR="00F8310D" w:rsidRPr="00F156D2" w:rsidRDefault="00F8310D" w:rsidP="00E80202">
      <w:pPr>
        <w:pStyle w:val="af"/>
        <w:rPr>
          <w:rFonts w:cs="Times New Roman"/>
          <w:szCs w:val="24"/>
        </w:rPr>
      </w:pPr>
      <w:r w:rsidRPr="00296D10">
        <w:t>Заявка</w:t>
      </w:r>
      <w:r>
        <w:t xml:space="preserve"> на технологическую задачу</w:t>
      </w:r>
      <w:r w:rsidRPr="00296D10">
        <w:t xml:space="preserve"> № </w:t>
      </w:r>
      <w:r w:rsidR="002B2A72" w:rsidRPr="002B2A72">
        <w:rPr>
          <w:lang w:val="en-US"/>
        </w:rPr>
        <w:t>BR</w:t>
      </w:r>
      <w:r w:rsidR="002B2A72" w:rsidRPr="002B2A72">
        <w:t>-</w:t>
      </w:r>
      <w:r w:rsidR="002558E3" w:rsidRPr="002558E3">
        <w:t>7</w:t>
      </w:r>
      <w:r w:rsidR="00630CEE">
        <w:t>306</w:t>
      </w:r>
      <w:r w:rsidR="002B2A72">
        <w:t xml:space="preserve"> </w:t>
      </w:r>
      <w:r w:rsidR="00F243E5" w:rsidRPr="00F243E5">
        <w:rPr>
          <w:bCs/>
          <w:szCs w:val="24"/>
        </w:rPr>
        <w:t>Закрытие в системах банка  карты участника при отключении Клиента от программы Коллекция</w:t>
      </w:r>
    </w:p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096CFC" w:rsidRPr="00512171" w:rsidRDefault="00096CFC" w:rsidP="00775412">
      <w:pPr>
        <w:pStyle w:val="1"/>
        <w:numPr>
          <w:ilvl w:val="0"/>
          <w:numId w:val="4"/>
        </w:numPr>
        <w:ind w:left="0" w:firstLine="0"/>
        <w:rPr>
          <w:rStyle w:val="11"/>
          <w:rFonts w:ascii="Arial" w:hAnsi="Arial"/>
          <w:b w:val="0"/>
          <w:bCs w:val="0"/>
          <w:color w:val="auto"/>
        </w:rPr>
      </w:pPr>
      <w:r w:rsidRPr="00512171">
        <w:rPr>
          <w:rStyle w:val="11"/>
          <w:rFonts w:ascii="Arial" w:hAnsi="Arial"/>
          <w:color w:val="auto"/>
        </w:rPr>
        <w:t>Дата проведения встречи</w:t>
      </w:r>
    </w:p>
    <w:p w:rsidR="000A7561" w:rsidRPr="000A7561" w:rsidRDefault="00CE2763" w:rsidP="00096CFC">
      <w:pPr>
        <w:pStyle w:val="ab"/>
        <w:ind w:left="567"/>
        <w:rPr>
          <w:rStyle w:val="11"/>
          <w:rFonts w:eastAsia="Arial Unicode MS"/>
          <w:bCs/>
        </w:rPr>
      </w:pPr>
      <w:r>
        <w:rPr>
          <w:bCs/>
          <w:sz w:val="22"/>
          <w:szCs w:val="22"/>
        </w:rPr>
        <w:t>1</w:t>
      </w:r>
      <w:r w:rsidR="00CB7B86">
        <w:rPr>
          <w:bCs/>
          <w:sz w:val="22"/>
          <w:szCs w:val="22"/>
          <w:lang w:val="en-US"/>
        </w:rPr>
        <w:t>5</w:t>
      </w:r>
      <w:r w:rsidR="000A7561" w:rsidRPr="000A7561">
        <w:rPr>
          <w:bCs/>
          <w:sz w:val="22"/>
          <w:szCs w:val="22"/>
        </w:rPr>
        <w:t>.0</w:t>
      </w:r>
      <w:r>
        <w:rPr>
          <w:bCs/>
          <w:sz w:val="22"/>
          <w:szCs w:val="22"/>
        </w:rPr>
        <w:t>7</w:t>
      </w:r>
      <w:r w:rsidR="000A7561" w:rsidRPr="000A7561">
        <w:rPr>
          <w:bCs/>
          <w:sz w:val="22"/>
          <w:szCs w:val="22"/>
        </w:rPr>
        <w:t>.2014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</w:pPr>
      <w:r w:rsidRPr="00296D10">
        <w:rPr>
          <w:rStyle w:val="11"/>
        </w:rPr>
        <w:t>Краткое изложение требований</w:t>
      </w:r>
    </w:p>
    <w:p w:rsidR="003C41F9" w:rsidRDefault="003C41F9" w:rsidP="00C47F28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C47F28" w:rsidRPr="00C47F28" w:rsidRDefault="00C47F28" w:rsidP="00C47F28">
      <w:pPr>
        <w:pStyle w:val="2"/>
        <w:suppressLineNumbers/>
        <w:tabs>
          <w:tab w:val="left" w:pos="709"/>
        </w:tabs>
        <w:suppressAutoHyphens/>
        <w:spacing w:before="120" w:after="120"/>
        <w:rPr>
          <w:rFonts w:cs="Times New Roman"/>
          <w:sz w:val="24"/>
          <w:szCs w:val="24"/>
        </w:rPr>
      </w:pPr>
      <w:bookmarkStart w:id="0" w:name="_Toc361307858"/>
      <w:r w:rsidRPr="00C47F28">
        <w:rPr>
          <w:rFonts w:cs="Times New Roman"/>
          <w:sz w:val="24"/>
          <w:szCs w:val="24"/>
        </w:rPr>
        <w:t>Термины и сокращения</w:t>
      </w:r>
      <w:bookmarkEnd w:id="0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24"/>
        <w:gridCol w:w="6465"/>
      </w:tblGrid>
      <w:tr w:rsidR="00C47F28" w:rsidRPr="00053F1C" w:rsidTr="00C47F28">
        <w:tc>
          <w:tcPr>
            <w:tcW w:w="3424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Термин / сокращение</w:t>
            </w:r>
          </w:p>
        </w:tc>
        <w:tc>
          <w:tcPr>
            <w:tcW w:w="6465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Определение / описание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053F1C" w:rsidRDefault="00C47F28" w:rsidP="00CF7343">
            <w:pPr>
              <w:pStyle w:val="ad"/>
            </w:pPr>
            <w:r>
              <w:t xml:space="preserve">Банк, </w:t>
            </w:r>
            <w:r w:rsidRPr="00977BD8">
              <w:t>ВТБ24</w:t>
            </w:r>
          </w:p>
        </w:tc>
        <w:tc>
          <w:tcPr>
            <w:tcW w:w="6465" w:type="dxa"/>
            <w:vAlign w:val="center"/>
          </w:tcPr>
          <w:p w:rsidR="00C47F28" w:rsidRPr="00053F1C" w:rsidRDefault="00C47F28" w:rsidP="00CF7343">
            <w:pPr>
              <w:pStyle w:val="ad"/>
            </w:pPr>
            <w:r w:rsidRPr="009A4B3A">
              <w:t>ВТБ 24 (ЗАО)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245F0C" w:rsidRDefault="00B95385" w:rsidP="00CF7343">
            <w:pPr>
              <w:pStyle w:val="ad"/>
              <w:rPr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Сайт</w:t>
            </w:r>
          </w:p>
        </w:tc>
        <w:tc>
          <w:tcPr>
            <w:tcW w:w="6465" w:type="dxa"/>
            <w:vAlign w:val="center"/>
          </w:tcPr>
          <w:p w:rsidR="00C47F28" w:rsidRPr="00245F0C" w:rsidRDefault="00B95385" w:rsidP="00D2328C">
            <w:pPr>
              <w:pStyle w:val="ad"/>
              <w:rPr>
                <w:sz w:val="24"/>
              </w:rPr>
            </w:pPr>
            <w:r w:rsidRPr="00245F0C">
              <w:rPr>
                <w:sz w:val="24"/>
              </w:rPr>
              <w:t xml:space="preserve">Сайт </w:t>
            </w:r>
            <w:r w:rsidR="00D2328C">
              <w:rPr>
                <w:sz w:val="24"/>
              </w:rPr>
              <w:t>П</w:t>
            </w:r>
            <w:r w:rsidRPr="00245F0C">
              <w:rPr>
                <w:sz w:val="24"/>
              </w:rPr>
              <w:t xml:space="preserve">рограммы «Коллекция» процессинг на стороне сайта осуществляется компанией </w:t>
            </w:r>
            <w:r w:rsidR="00A02E4F">
              <w:rPr>
                <w:sz w:val="24"/>
                <w:lang w:val="en-US"/>
              </w:rPr>
              <w:t>RapidSoft</w:t>
            </w:r>
            <w:r w:rsidRPr="00245F0C">
              <w:rPr>
                <w:sz w:val="24"/>
              </w:rPr>
              <w:t>.</w:t>
            </w:r>
          </w:p>
        </w:tc>
      </w:tr>
      <w:tr w:rsidR="00C47F28" w:rsidRPr="00903F7C" w:rsidTr="00C47F28">
        <w:trPr>
          <w:trHeight w:val="827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ad"/>
              <w:rPr>
                <w:bCs/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Участник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NF0"/>
              <w:rPr>
                <w:rFonts w:ascii="Times New Roman" w:hAnsi="Times New Roman"/>
                <w:sz w:val="24"/>
              </w:rPr>
            </w:pPr>
            <w:r w:rsidRPr="00245F0C">
              <w:rPr>
                <w:rFonts w:ascii="Times New Roman" w:hAnsi="Times New Roman"/>
                <w:sz w:val="24"/>
              </w:rPr>
              <w:t>Клиент банка, выразивший согласие на участие в «Коллекции».</w:t>
            </w:r>
          </w:p>
        </w:tc>
      </w:tr>
      <w:tr w:rsidR="005778FE" w:rsidRPr="00245F0C" w:rsidTr="005778FE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ad"/>
              <w:rPr>
                <w:bCs/>
                <w:sz w:val="24"/>
              </w:rPr>
            </w:pPr>
            <w:r w:rsidRPr="005778FE">
              <w:rPr>
                <w:bCs/>
                <w:sz w:val="24"/>
              </w:rPr>
              <w:t>Программа «Коллекция»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NF0"/>
              <w:rPr>
                <w:rFonts w:ascii="Times New Roman" w:hAnsi="Times New Roman"/>
                <w:sz w:val="24"/>
              </w:rPr>
            </w:pPr>
            <w:r w:rsidRPr="005778FE">
              <w:rPr>
                <w:rFonts w:ascii="Times New Roman" w:hAnsi="Times New Roman"/>
                <w:bCs/>
                <w:sz w:val="24"/>
              </w:rPr>
              <w:t>Программа поощрения клиентов Банка, позволяющая клиентам накапливать бонусные баллы за пользование продуктами и услугами Банка и затем обменивать их на вознаграждения из каталога Программы.</w:t>
            </w:r>
          </w:p>
        </w:tc>
      </w:tr>
      <w:tr w:rsidR="008B0764" w:rsidRPr="00094DA4" w:rsidTr="008B0764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764" w:rsidRPr="00E31EF8" w:rsidRDefault="008B0764" w:rsidP="006C1B94">
            <w:pPr>
              <w:pStyle w:val="ad"/>
              <w:rPr>
                <w:sz w:val="24"/>
              </w:rPr>
            </w:pPr>
            <w:r w:rsidRPr="00E31EF8">
              <w:rPr>
                <w:sz w:val="24"/>
              </w:rPr>
              <w:t>УСБС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764" w:rsidRPr="00E31EF8" w:rsidRDefault="008B0764" w:rsidP="006C1B94">
            <w:pPr>
              <w:pStyle w:val="NF0"/>
              <w:rPr>
                <w:rFonts w:ascii="Times New Roman" w:hAnsi="Times New Roman"/>
                <w:sz w:val="24"/>
              </w:rPr>
            </w:pPr>
            <w:r w:rsidRPr="00E31EF8">
              <w:rPr>
                <w:rFonts w:ascii="Times New Roman" w:hAnsi="Times New Roman"/>
                <w:sz w:val="24"/>
              </w:rPr>
              <w:t>Универсальный слой банковских сервисов – интеграционный слой, изолирующий потребителей Бизнес Сервисов от особенностей их технической реализации.</w:t>
            </w:r>
          </w:p>
        </w:tc>
      </w:tr>
      <w:tr w:rsidR="008B0764" w:rsidRPr="008B0764" w:rsidTr="008B0764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764" w:rsidRPr="00931688" w:rsidRDefault="008B0764" w:rsidP="006C1B94">
            <w:pPr>
              <w:pStyle w:val="ad"/>
              <w:rPr>
                <w:sz w:val="24"/>
              </w:rPr>
            </w:pPr>
            <w:r w:rsidRPr="00931688">
              <w:rPr>
                <w:sz w:val="24"/>
              </w:rPr>
              <w:t>Бизнес-сервис (БС)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764" w:rsidRPr="00931688" w:rsidRDefault="008B0764" w:rsidP="006C1B94">
            <w:pPr>
              <w:pStyle w:val="NF0"/>
              <w:rPr>
                <w:rFonts w:ascii="Times New Roman" w:hAnsi="Times New Roman"/>
                <w:sz w:val="24"/>
              </w:rPr>
            </w:pPr>
            <w:r w:rsidRPr="00931688">
              <w:rPr>
                <w:rFonts w:ascii="Times New Roman" w:hAnsi="Times New Roman"/>
                <w:sz w:val="24"/>
              </w:rPr>
              <w:t>Бизнес Сервис - функционал, реализующий одну логически завершенную бизнес операцию (бизнес-логику), входными параметрами которого являются объекты канонической модели</w:t>
            </w:r>
          </w:p>
        </w:tc>
      </w:tr>
      <w:tr w:rsidR="00E31EF8" w:rsidRPr="008B0764" w:rsidTr="00E31EF8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1EF8" w:rsidRPr="00931688" w:rsidRDefault="00E31EF8" w:rsidP="006C1B94">
            <w:pPr>
              <w:pStyle w:val="ad"/>
              <w:rPr>
                <w:sz w:val="24"/>
              </w:rPr>
            </w:pPr>
            <w:r w:rsidRPr="00931688">
              <w:rPr>
                <w:sz w:val="24"/>
              </w:rPr>
              <w:t>Синхронный сервис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1EF8" w:rsidRPr="00931688" w:rsidRDefault="00E31EF8" w:rsidP="00BF3498">
            <w:pPr>
              <w:pStyle w:val="NF0"/>
              <w:rPr>
                <w:rFonts w:ascii="Times New Roman" w:hAnsi="Times New Roman"/>
                <w:sz w:val="24"/>
              </w:rPr>
            </w:pPr>
            <w:r w:rsidRPr="00931688">
              <w:rPr>
                <w:rFonts w:ascii="Times New Roman" w:hAnsi="Times New Roman"/>
                <w:sz w:val="24"/>
              </w:rPr>
              <w:t>Сервис</w:t>
            </w:r>
            <w:r w:rsidR="00BF3498" w:rsidRPr="00BF3498">
              <w:rPr>
                <w:rFonts w:ascii="Times New Roman" w:hAnsi="Times New Roman"/>
                <w:sz w:val="24"/>
              </w:rPr>
              <w:t>,</w:t>
            </w:r>
            <w:r w:rsidRPr="00931688">
              <w:rPr>
                <w:rFonts w:ascii="Times New Roman" w:hAnsi="Times New Roman"/>
                <w:sz w:val="24"/>
              </w:rPr>
              <w:t xml:space="preserve"> выполняющий полный цикл обработки поступившего сообщения (определяется требованием к сервису)</w:t>
            </w:r>
            <w:r w:rsidR="00BF3498" w:rsidRPr="00BF3498">
              <w:rPr>
                <w:rFonts w:ascii="Times New Roman" w:hAnsi="Times New Roman"/>
                <w:sz w:val="24"/>
              </w:rPr>
              <w:t xml:space="preserve">, </w:t>
            </w:r>
            <w:r w:rsidRPr="00931688">
              <w:rPr>
                <w:rFonts w:ascii="Times New Roman" w:hAnsi="Times New Roman"/>
                <w:sz w:val="24"/>
              </w:rPr>
              <w:t>в результате работы которого в вызывающую систему в той же сессии передается ответное сообщение.</w:t>
            </w:r>
          </w:p>
        </w:tc>
      </w:tr>
      <w:tr w:rsidR="00931688" w:rsidRPr="00E31EF8" w:rsidTr="00931688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688" w:rsidRPr="00931688" w:rsidRDefault="00931688" w:rsidP="006C1B94">
            <w:pPr>
              <w:pStyle w:val="ad"/>
              <w:rPr>
                <w:sz w:val="24"/>
              </w:rPr>
            </w:pPr>
            <w:r w:rsidRPr="00931688">
              <w:rPr>
                <w:rFonts w:eastAsia="Times New Roman"/>
                <w:sz w:val="24"/>
                <w:lang w:eastAsia="en-US"/>
              </w:rPr>
              <w:t>Программный сервис (ПС)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688" w:rsidRPr="00931688" w:rsidRDefault="00931688" w:rsidP="006C1B94">
            <w:pPr>
              <w:pStyle w:val="NF0"/>
              <w:rPr>
                <w:rFonts w:ascii="Times New Roman" w:hAnsi="Times New Roman"/>
                <w:sz w:val="24"/>
              </w:rPr>
            </w:pPr>
            <w:r w:rsidRPr="00931688">
              <w:rPr>
                <w:rFonts w:ascii="Times New Roman" w:hAnsi="Times New Roman"/>
                <w:sz w:val="24"/>
                <w:lang w:eastAsia="en-US"/>
              </w:rPr>
              <w:t>Программный сервис – функционал, предоставляемый конечной (продуктовой, учетной, расчетной) системой внешним пользователям системы через соответствующие интерфейсы.</w:t>
            </w:r>
          </w:p>
        </w:tc>
      </w:tr>
      <w:tr w:rsidR="00931688" w:rsidRPr="00E31EF8" w:rsidTr="00931688">
        <w:trPr>
          <w:trHeight w:val="19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688" w:rsidRPr="00931688" w:rsidRDefault="00931688" w:rsidP="006C1B94">
            <w:pPr>
              <w:pStyle w:val="ad"/>
              <w:rPr>
                <w:rFonts w:eastAsia="Times New Roman"/>
                <w:sz w:val="24"/>
                <w:lang w:eastAsia="en-US"/>
              </w:rPr>
            </w:pPr>
            <w:r w:rsidRPr="00931688">
              <w:rPr>
                <w:sz w:val="24"/>
              </w:rPr>
              <w:t>КХД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688" w:rsidRPr="00931688" w:rsidRDefault="00931688" w:rsidP="006C1B94">
            <w:pPr>
              <w:pStyle w:val="NF0"/>
              <w:rPr>
                <w:rFonts w:ascii="Times New Roman" w:hAnsi="Times New Roman"/>
                <w:sz w:val="24"/>
                <w:lang w:eastAsia="en-US"/>
              </w:rPr>
            </w:pPr>
            <w:r w:rsidRPr="00931688">
              <w:rPr>
                <w:rFonts w:ascii="Times New Roman" w:hAnsi="Times New Roman"/>
                <w:sz w:val="24"/>
              </w:rPr>
              <w:t>Корпоративное хранилище данных «Терадата»</w:t>
            </w:r>
          </w:p>
        </w:tc>
      </w:tr>
      <w:tr w:rsidR="00470FE2" w:rsidRPr="00034D14" w:rsidDel="0074737A" w:rsidTr="00470FE2">
        <w:trPr>
          <w:trHeight w:val="19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0FE2" w:rsidRPr="00470FE2" w:rsidRDefault="00470FE2" w:rsidP="00470FE2">
            <w:pPr>
              <w:pStyle w:val="ad"/>
              <w:rPr>
                <w:sz w:val="24"/>
              </w:rPr>
            </w:pPr>
            <w:r w:rsidRPr="00470FE2">
              <w:rPr>
                <w:sz w:val="24"/>
              </w:rPr>
              <w:t>MDM CustomerHub</w:t>
            </w:r>
            <w:r w:rsidRPr="00470FE2" w:rsidDel="00F92202">
              <w:rPr>
                <w:sz w:val="24"/>
              </w:rPr>
              <w:t xml:space="preserve"> 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0FE2" w:rsidRPr="00470FE2" w:rsidDel="0074737A" w:rsidRDefault="00470FE2" w:rsidP="00470FE2">
            <w:pPr>
              <w:pStyle w:val="NF0"/>
              <w:rPr>
                <w:rFonts w:ascii="Times New Roman" w:hAnsi="Times New Roman"/>
                <w:sz w:val="24"/>
              </w:rPr>
            </w:pPr>
            <w:r w:rsidRPr="00470FE2">
              <w:rPr>
                <w:rFonts w:ascii="Times New Roman" w:hAnsi="Times New Roman"/>
                <w:sz w:val="24"/>
              </w:rPr>
              <w:t xml:space="preserve">Система управления клиентскими данными </w:t>
            </w:r>
          </w:p>
        </w:tc>
      </w:tr>
      <w:tr w:rsidR="00D525A4" w:rsidRPr="00470FE2" w:rsidDel="0074737A" w:rsidTr="009A0157">
        <w:trPr>
          <w:trHeight w:val="51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25A4" w:rsidRPr="00D525A4" w:rsidRDefault="00D525A4" w:rsidP="008870EC">
            <w:pPr>
              <w:pStyle w:val="ad"/>
              <w:rPr>
                <w:sz w:val="24"/>
              </w:rPr>
            </w:pPr>
            <w:r w:rsidRPr="00D525A4">
              <w:rPr>
                <w:sz w:val="24"/>
              </w:rPr>
              <w:t>Siebel CRM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25A4" w:rsidRPr="00D525A4" w:rsidDel="0074737A" w:rsidRDefault="00D525A4" w:rsidP="00D525A4">
            <w:pPr>
              <w:pStyle w:val="NF0"/>
              <w:rPr>
                <w:rFonts w:ascii="Times New Roman" w:hAnsi="Times New Roman"/>
                <w:sz w:val="24"/>
              </w:rPr>
            </w:pPr>
            <w:r w:rsidRPr="00D525A4">
              <w:rPr>
                <w:rFonts w:ascii="Times New Roman" w:hAnsi="Times New Roman"/>
                <w:sz w:val="24"/>
              </w:rPr>
              <w:t>Единая фронтальная система</w:t>
            </w:r>
            <w:r w:rsidR="00302F21">
              <w:rPr>
                <w:rFonts w:ascii="Times New Roman" w:hAnsi="Times New Roman"/>
                <w:sz w:val="24"/>
              </w:rPr>
              <w:t>,</w:t>
            </w:r>
            <w:r w:rsidRPr="00D525A4">
              <w:rPr>
                <w:rFonts w:ascii="Times New Roman" w:hAnsi="Times New Roman"/>
                <w:sz w:val="24"/>
              </w:rPr>
              <w:t xml:space="preserve"> внедрен</w:t>
            </w:r>
            <w:r>
              <w:rPr>
                <w:rFonts w:ascii="Times New Roman" w:hAnsi="Times New Roman"/>
                <w:sz w:val="24"/>
              </w:rPr>
              <w:t>н</w:t>
            </w:r>
            <w:r w:rsidRPr="00D525A4">
              <w:rPr>
                <w:rFonts w:ascii="Times New Roman" w:hAnsi="Times New Roman"/>
                <w:sz w:val="24"/>
              </w:rPr>
              <w:t xml:space="preserve">ая в </w:t>
            </w:r>
            <w:r>
              <w:rPr>
                <w:rFonts w:ascii="Times New Roman" w:hAnsi="Times New Roman"/>
                <w:sz w:val="24"/>
              </w:rPr>
              <w:t>Б</w:t>
            </w:r>
            <w:r w:rsidRPr="00D525A4">
              <w:rPr>
                <w:rFonts w:ascii="Times New Roman" w:hAnsi="Times New Roman"/>
                <w:sz w:val="24"/>
              </w:rPr>
              <w:t>анке.</w:t>
            </w:r>
          </w:p>
        </w:tc>
      </w:tr>
    </w:tbl>
    <w:p w:rsidR="00AE595F" w:rsidRDefault="00AE595F" w:rsidP="00C47F28"/>
    <w:p w:rsidR="00AE595F" w:rsidRDefault="00AE595F">
      <w:pPr>
        <w:spacing w:after="200" w:line="276" w:lineRule="auto"/>
      </w:pPr>
      <w:r>
        <w:br w:type="page"/>
      </w:r>
    </w:p>
    <w:p w:rsidR="003C41F9" w:rsidRPr="00512171" w:rsidRDefault="003C41F9" w:rsidP="00512171">
      <w:pPr>
        <w:pStyle w:val="2"/>
        <w:rPr>
          <w:rFonts w:eastAsia="Arial Unicode MS"/>
          <w:color w:val="000000" w:themeColor="text1"/>
          <w:u w:color="000000"/>
        </w:rPr>
      </w:pPr>
      <w:r w:rsidRPr="00512171">
        <w:rPr>
          <w:rFonts w:eastAsia="Arial Unicode MS"/>
          <w:color w:val="000000" w:themeColor="text1"/>
          <w:u w:color="000000"/>
        </w:rPr>
        <w:lastRenderedPageBreak/>
        <w:t xml:space="preserve">2.1. </w:t>
      </w:r>
      <w:r w:rsidR="00FD483B">
        <w:rPr>
          <w:rFonts w:eastAsia="Arial Unicode MS"/>
          <w:color w:val="000000" w:themeColor="text1"/>
          <w:u w:color="000000"/>
        </w:rPr>
        <w:t>Функциональные требования</w:t>
      </w:r>
    </w:p>
    <w:p w:rsidR="003C41F9" w:rsidRPr="003C41F9" w:rsidRDefault="003C41F9" w:rsidP="003C41F9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6E2563" w:rsidRPr="006E2563" w:rsidRDefault="002D1FEF" w:rsidP="006E2563">
      <w:pPr>
        <w:pStyle w:val="af4"/>
        <w:ind w:left="36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1) </w:t>
      </w:r>
      <w:r w:rsidR="006E2563">
        <w:rPr>
          <w:rFonts w:cs="Times New Roman"/>
          <w:szCs w:val="24"/>
        </w:rPr>
        <w:t xml:space="preserve">Необходимо реализовать процесс отключения клиента от Программы Коллекция  </w:t>
      </w:r>
      <w:ins w:id="1" w:author="Беккер Андрей Викторович" w:date="2014-07-23T15:23:00Z">
        <w:r w:rsidR="00A31066">
          <w:rPr>
            <w:rFonts w:cs="Times New Roman"/>
            <w:szCs w:val="24"/>
          </w:rPr>
          <w:t>по следующим каналам</w:t>
        </w:r>
      </w:ins>
      <w:r w:rsidR="006E2563" w:rsidRPr="006E2563">
        <w:rPr>
          <w:rFonts w:cs="Times New Roman"/>
          <w:szCs w:val="24"/>
        </w:rPr>
        <w:t>:</w:t>
      </w:r>
    </w:p>
    <w:p w:rsidR="006E2563" w:rsidRPr="006E2563" w:rsidRDefault="006E2563" w:rsidP="006E2563">
      <w:pPr>
        <w:pStyle w:val="af4"/>
        <w:ind w:left="851"/>
        <w:jc w:val="both"/>
        <w:rPr>
          <w:rFonts w:cs="Times New Roman"/>
          <w:szCs w:val="24"/>
        </w:rPr>
      </w:pPr>
      <w:r w:rsidRPr="006E2563">
        <w:rPr>
          <w:rFonts w:cs="Times New Roman"/>
          <w:szCs w:val="24"/>
        </w:rPr>
        <w:t xml:space="preserve">- через </w:t>
      </w:r>
      <w:r>
        <w:rPr>
          <w:rFonts w:cs="Times New Roman"/>
          <w:szCs w:val="24"/>
        </w:rPr>
        <w:t>Сайт</w:t>
      </w:r>
      <w:r w:rsidRPr="006E2563">
        <w:rPr>
          <w:rFonts w:cs="Times New Roman"/>
          <w:szCs w:val="24"/>
        </w:rPr>
        <w:t>;</w:t>
      </w:r>
    </w:p>
    <w:p w:rsidR="006E2563" w:rsidRPr="006E2563" w:rsidRDefault="006E2563" w:rsidP="006E2563">
      <w:pPr>
        <w:pStyle w:val="af4"/>
        <w:ind w:left="851"/>
        <w:jc w:val="both"/>
        <w:rPr>
          <w:rFonts w:cs="Times New Roman"/>
          <w:szCs w:val="24"/>
        </w:rPr>
      </w:pPr>
      <w:r w:rsidRPr="006E2563">
        <w:rPr>
          <w:rFonts w:cs="Times New Roman"/>
          <w:szCs w:val="24"/>
        </w:rPr>
        <w:t>- через ДО;</w:t>
      </w:r>
    </w:p>
    <w:p w:rsidR="006E2563" w:rsidRPr="006E2563" w:rsidRDefault="006E2563" w:rsidP="006E2563">
      <w:pPr>
        <w:pStyle w:val="af4"/>
        <w:ind w:left="851"/>
        <w:jc w:val="both"/>
        <w:rPr>
          <w:rFonts w:cs="Times New Roman"/>
          <w:szCs w:val="24"/>
        </w:rPr>
      </w:pPr>
      <w:r w:rsidRPr="006E2563">
        <w:rPr>
          <w:rFonts w:cs="Times New Roman"/>
          <w:szCs w:val="24"/>
        </w:rPr>
        <w:t xml:space="preserve">- через АРМ </w:t>
      </w:r>
      <w:ins w:id="2" w:author="Беккер Андрей Викторович" w:date="2014-07-23T15:24:00Z">
        <w:r w:rsidR="00A31066">
          <w:rPr>
            <w:rFonts w:cs="Times New Roman"/>
            <w:szCs w:val="24"/>
          </w:rPr>
          <w:t>системы «Коллекция»</w:t>
        </w:r>
      </w:ins>
      <w:r w:rsidR="00487FB8">
        <w:rPr>
          <w:rFonts w:cs="Times New Roman"/>
          <w:szCs w:val="24"/>
        </w:rPr>
        <w:t>.</w:t>
      </w:r>
    </w:p>
    <w:p w:rsidR="006E2563" w:rsidRDefault="006E2563" w:rsidP="006E2563">
      <w:pPr>
        <w:pStyle w:val="af4"/>
        <w:ind w:left="360"/>
        <w:jc w:val="both"/>
        <w:rPr>
          <w:rFonts w:cs="Times New Roman"/>
          <w:szCs w:val="24"/>
        </w:rPr>
      </w:pPr>
    </w:p>
    <w:p w:rsidR="006E2563" w:rsidRDefault="002D1FEF" w:rsidP="006E2563">
      <w:pPr>
        <w:pStyle w:val="af4"/>
        <w:ind w:left="36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2) </w:t>
      </w:r>
      <w:r w:rsidR="006E2563">
        <w:rPr>
          <w:rFonts w:cs="Times New Roman"/>
          <w:szCs w:val="24"/>
        </w:rPr>
        <w:t>В результате отключения клиента от Программы Коллекция н</w:t>
      </w:r>
      <w:r w:rsidR="006E2563" w:rsidRPr="006E2563">
        <w:rPr>
          <w:rFonts w:cs="Times New Roman"/>
          <w:szCs w:val="24"/>
        </w:rPr>
        <w:t>еобходимо ре</w:t>
      </w:r>
      <w:r w:rsidR="006E2563">
        <w:rPr>
          <w:rFonts w:cs="Times New Roman"/>
          <w:szCs w:val="24"/>
        </w:rPr>
        <w:t xml:space="preserve">ализовать возможность закрытия </w:t>
      </w:r>
      <w:r w:rsidR="006E2563" w:rsidRPr="006E2563">
        <w:rPr>
          <w:rFonts w:cs="Times New Roman"/>
          <w:szCs w:val="24"/>
        </w:rPr>
        <w:t xml:space="preserve">виртуальной платежной карты участника </w:t>
      </w:r>
      <w:r w:rsidR="006E2563">
        <w:rPr>
          <w:rFonts w:cs="Times New Roman"/>
          <w:szCs w:val="24"/>
        </w:rPr>
        <w:t>П</w:t>
      </w:r>
      <w:r w:rsidR="006E2563" w:rsidRPr="006E2563">
        <w:rPr>
          <w:rFonts w:cs="Times New Roman"/>
          <w:szCs w:val="24"/>
        </w:rPr>
        <w:t>рограммы.</w:t>
      </w:r>
    </w:p>
    <w:p w:rsidR="002D1FEF" w:rsidRDefault="002D1FEF" w:rsidP="006E2563">
      <w:pPr>
        <w:pStyle w:val="af4"/>
        <w:ind w:left="360"/>
        <w:jc w:val="both"/>
        <w:rPr>
          <w:rFonts w:cs="Times New Roman"/>
          <w:szCs w:val="24"/>
        </w:rPr>
      </w:pPr>
    </w:p>
    <w:p w:rsidR="002D1FEF" w:rsidRDefault="002D1FEF" w:rsidP="00056BA6">
      <w:pPr>
        <w:pStyle w:val="af4"/>
        <w:ind w:left="426"/>
        <w:jc w:val="both"/>
        <w:rPr>
          <w:ins w:id="3" w:author="Беккер Андрей Викторович" w:date="2014-07-23T15:14:00Z"/>
          <w:rFonts w:eastAsia="Arial Unicode MS"/>
        </w:rPr>
      </w:pPr>
      <w:r>
        <w:rPr>
          <w:rFonts w:cs="Times New Roman"/>
          <w:szCs w:val="24"/>
        </w:rPr>
        <w:t xml:space="preserve">3) </w:t>
      </w:r>
      <w:ins w:id="4" w:author="Беккер Андрей Викторович" w:date="2014-07-23T15:15:00Z">
        <w:r>
          <w:t>Н</w:t>
        </w:r>
      </w:ins>
      <w:ins w:id="5" w:author="Беккер Андрей Викторович" w:date="2014-07-23T15:14:00Z">
        <w:r>
          <w:t>еобходимо зачислять</w:t>
        </w:r>
      </w:ins>
      <w:ins w:id="6" w:author="Беккер Андрей Викторович" w:date="2014-07-23T15:16:00Z">
        <w:r w:rsidR="00056BA6">
          <w:t xml:space="preserve"> баллы</w:t>
        </w:r>
      </w:ins>
      <w:ins w:id="7" w:author="Беккер Андрей Викторович" w:date="2014-07-23T15:14:00Z">
        <w:r>
          <w:t xml:space="preserve"> </w:t>
        </w:r>
      </w:ins>
      <w:ins w:id="8" w:author="Беккер Андрей Викторович" w:date="2014-07-23T15:15:00Z">
        <w:r>
          <w:t>н</w:t>
        </w:r>
      </w:ins>
      <w:ins w:id="9" w:author="Беккер Андрей Викторович" w:date="2014-07-23T15:14:00Z">
        <w:r>
          <w:t>а бонусный счет владельцев виртуальных</w:t>
        </w:r>
      </w:ins>
      <w:ins w:id="10" w:author="Беккер Андрей Викторович" w:date="2014-07-23T15:20:00Z">
        <w:r w:rsidR="00A41B3B">
          <w:t xml:space="preserve"> карт</w:t>
        </w:r>
      </w:ins>
      <w:ins w:id="11" w:author="Беккер Андрей Викторович" w:date="2014-07-23T15:14:00Z">
        <w:r>
          <w:t>, возвращенные в результате отмены операции по карте</w:t>
        </w:r>
      </w:ins>
      <w:ins w:id="12" w:author="Беккер Андрей Викторович" w:date="2014-07-23T15:19:00Z">
        <w:r w:rsidR="005A6FEF">
          <w:t xml:space="preserve"> в автоматическом режиме</w:t>
        </w:r>
      </w:ins>
      <w:ins w:id="13" w:author="Беккер Андрей Викторович" w:date="2014-07-23T15:14:00Z">
        <w:r>
          <w:t>.</w:t>
        </w:r>
      </w:ins>
    </w:p>
    <w:p w:rsidR="002D1FEF" w:rsidRPr="002D1FEF" w:rsidRDefault="002D1FEF" w:rsidP="006E2563">
      <w:pPr>
        <w:pStyle w:val="af4"/>
        <w:ind w:left="360"/>
        <w:jc w:val="both"/>
        <w:rPr>
          <w:rFonts w:cs="Times New Roman"/>
          <w:szCs w:val="24"/>
        </w:rPr>
      </w:pPr>
    </w:p>
    <w:p w:rsidR="00F8310D" w:rsidRPr="00296D10" w:rsidRDefault="00F8310D" w:rsidP="00532888">
      <w:pPr>
        <w:pStyle w:val="1"/>
        <w:numPr>
          <w:ilvl w:val="0"/>
          <w:numId w:val="4"/>
        </w:numPr>
        <w:tabs>
          <w:tab w:val="left" w:pos="426"/>
        </w:tabs>
        <w:ind w:left="0" w:firstLine="0"/>
        <w:rPr>
          <w:rStyle w:val="11"/>
          <w:b w:val="0"/>
          <w:bCs w:val="0"/>
        </w:rPr>
      </w:pPr>
      <w:r w:rsidRPr="00296D10">
        <w:rPr>
          <w:rStyle w:val="11"/>
        </w:rPr>
        <w:t>Принять/Отказать (Обоснование отказа)</w:t>
      </w:r>
    </w:p>
    <w:p w:rsidR="00F8310D" w:rsidRDefault="00417923" w:rsidP="00160B46">
      <w:pPr>
        <w:pStyle w:val="ab"/>
        <w:ind w:left="284"/>
      </w:pPr>
      <w:r>
        <w:t>Принять</w:t>
      </w:r>
    </w:p>
    <w:p w:rsidR="005606EC" w:rsidRPr="00296D10" w:rsidRDefault="005606EC" w:rsidP="00F8310D">
      <w:pPr>
        <w:pStyle w:val="ab"/>
        <w:ind w:left="567" w:hanging="567"/>
      </w:pPr>
    </w:p>
    <w:p w:rsidR="00F8310D" w:rsidRPr="00E526ED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E526ED">
        <w:rPr>
          <w:rStyle w:val="11"/>
        </w:rPr>
        <w:t>И</w:t>
      </w:r>
      <w:r w:rsidR="00E526ED" w:rsidRPr="00E526ED">
        <w:rPr>
          <w:rStyle w:val="11"/>
        </w:rPr>
        <w:t>зложение архитектурного решения</w:t>
      </w:r>
    </w:p>
    <w:p w:rsidR="00512171" w:rsidRPr="00E526ED" w:rsidRDefault="00512171" w:rsidP="00E526ED">
      <w:pPr>
        <w:pStyle w:val="2"/>
      </w:pPr>
      <w:r w:rsidRPr="00E526ED">
        <w:t>4.1. Общ</w:t>
      </w:r>
      <w:r w:rsidR="00A7652F">
        <w:t>и</w:t>
      </w:r>
      <w:r w:rsidRPr="00E526ED">
        <w:t xml:space="preserve">е </w:t>
      </w:r>
      <w:r w:rsidR="00E526ED" w:rsidRPr="00E526ED">
        <w:t>положения в архитектуре решения</w:t>
      </w:r>
    </w:p>
    <w:p w:rsidR="00512171" w:rsidRDefault="00E526ED" w:rsidP="00E526ED">
      <w:pPr>
        <w:pStyle w:val="3"/>
      </w:pPr>
      <w:r>
        <w:rPr>
          <w:rFonts w:cs="Times New Roman"/>
        </w:rPr>
        <w:t>4.1.</w:t>
      </w:r>
      <w:r>
        <w:t xml:space="preserve">1. </w:t>
      </w:r>
      <w:r w:rsidR="00BD1043">
        <w:t>Высокоуровневое описание бизнес</w:t>
      </w:r>
      <w:r w:rsidR="00C552F2">
        <w:t>-</w:t>
      </w:r>
      <w:r w:rsidR="00BD1043">
        <w:t>процесса</w:t>
      </w:r>
    </w:p>
    <w:p w:rsidR="00E526ED" w:rsidRPr="00A7652F" w:rsidRDefault="00E526ED" w:rsidP="00E526ED">
      <w:pPr>
        <w:rPr>
          <w:rStyle w:val="11"/>
          <w:b/>
        </w:rPr>
      </w:pPr>
    </w:p>
    <w:p w:rsidR="00C473E8" w:rsidRDefault="00C473E8" w:rsidP="00397958">
      <w:pPr>
        <w:ind w:left="426"/>
        <w:rPr>
          <w:rStyle w:val="11"/>
          <w:sz w:val="24"/>
          <w:szCs w:val="24"/>
        </w:rPr>
      </w:pPr>
      <w:r w:rsidRPr="00C473E8">
        <w:rPr>
          <w:rStyle w:val="11"/>
          <w:sz w:val="24"/>
          <w:szCs w:val="24"/>
        </w:rPr>
        <w:t>Д</w:t>
      </w:r>
      <w:r>
        <w:rPr>
          <w:rStyle w:val="11"/>
          <w:sz w:val="24"/>
          <w:szCs w:val="24"/>
        </w:rPr>
        <w:t>и</w:t>
      </w:r>
      <w:r w:rsidRPr="00C473E8">
        <w:rPr>
          <w:rStyle w:val="11"/>
          <w:sz w:val="24"/>
          <w:szCs w:val="24"/>
        </w:rPr>
        <w:t>агра</w:t>
      </w:r>
      <w:r>
        <w:rPr>
          <w:rStyle w:val="11"/>
          <w:sz w:val="24"/>
          <w:szCs w:val="24"/>
        </w:rPr>
        <w:t>м</w:t>
      </w:r>
      <w:r w:rsidRPr="00C473E8">
        <w:rPr>
          <w:rStyle w:val="11"/>
          <w:sz w:val="24"/>
          <w:szCs w:val="24"/>
        </w:rPr>
        <w:t>м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</w:t>
      </w:r>
      <w:r w:rsidR="00BD1043">
        <w:rPr>
          <w:rStyle w:val="11"/>
          <w:sz w:val="24"/>
          <w:szCs w:val="24"/>
        </w:rPr>
        <w:t xml:space="preserve">действия </w:t>
      </w:r>
      <w:r w:rsidRPr="00C473E8">
        <w:rPr>
          <w:rStyle w:val="11"/>
          <w:sz w:val="24"/>
          <w:szCs w:val="24"/>
        </w:rPr>
        <w:t>представлен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в Приложении №</w:t>
      </w:r>
      <w:r w:rsidR="007A0AF2">
        <w:rPr>
          <w:rStyle w:val="11"/>
          <w:sz w:val="24"/>
          <w:szCs w:val="24"/>
        </w:rPr>
        <w:t>1</w:t>
      </w:r>
      <w:r w:rsidRPr="00C473E8">
        <w:rPr>
          <w:rStyle w:val="11"/>
          <w:sz w:val="24"/>
          <w:szCs w:val="24"/>
        </w:rPr>
        <w:t>.</w:t>
      </w:r>
    </w:p>
    <w:p w:rsidR="00821063" w:rsidRPr="0019653E" w:rsidRDefault="00431EFE" w:rsidP="00775412">
      <w:pPr>
        <w:pStyle w:val="4"/>
        <w:numPr>
          <w:ilvl w:val="3"/>
          <w:numId w:val="4"/>
        </w:numPr>
        <w:ind w:left="851" w:hanging="851"/>
        <w:rPr>
          <w:rFonts w:eastAsiaTheme="minorHAnsi" w:cs="Times New Roman"/>
          <w:color w:val="000000"/>
          <w:sz w:val="22"/>
          <w:szCs w:val="22"/>
          <w:lang w:eastAsia="en-US"/>
        </w:rPr>
      </w:pPr>
      <w:bookmarkStart w:id="14" w:name="_Диаграмма_действия_“Подключение"/>
      <w:bookmarkStart w:id="15" w:name="_Диаграмма_действия_“"/>
      <w:bookmarkEnd w:id="14"/>
      <w:bookmarkEnd w:id="15"/>
      <w:r>
        <w:rPr>
          <w:rFonts w:eastAsiaTheme="minorHAnsi"/>
        </w:rPr>
        <w:t>Диаграмма действия</w:t>
      </w:r>
      <w:r w:rsidR="00F9387E">
        <w:rPr>
          <w:rFonts w:eastAsiaTheme="minorHAnsi"/>
        </w:rPr>
        <w:t xml:space="preserve"> </w:t>
      </w:r>
      <w:r w:rsidR="001317DE" w:rsidRPr="001317DE">
        <w:rPr>
          <w:rFonts w:eastAsiaTheme="minorHAnsi" w:cs="Times New Roman"/>
          <w:color w:val="000000"/>
          <w:sz w:val="22"/>
          <w:szCs w:val="22"/>
          <w:lang w:eastAsia="en-US"/>
        </w:rPr>
        <w:t>“</w:t>
      </w:r>
      <w:r w:rsidR="00CD0DA1" w:rsidRPr="00CD0DA1">
        <w:rPr>
          <w:rFonts w:eastAsiaTheme="minorHAnsi" w:cs="Times New Roman"/>
          <w:color w:val="000000"/>
          <w:sz w:val="22"/>
          <w:szCs w:val="22"/>
          <w:lang w:eastAsia="en-US"/>
        </w:rPr>
        <w:t xml:space="preserve"> </w:t>
      </w:r>
      <w:r w:rsidR="00CD0DA1" w:rsidRPr="001317DE">
        <w:rPr>
          <w:rFonts w:eastAsiaTheme="minorHAnsi" w:cs="Times New Roman"/>
          <w:color w:val="000000"/>
          <w:sz w:val="22"/>
          <w:szCs w:val="22"/>
          <w:lang w:eastAsia="en-US"/>
        </w:rPr>
        <w:t>Отключение клиента от Программы Коллекция</w:t>
      </w:r>
      <w:r w:rsidR="001317DE" w:rsidRPr="001317DE">
        <w:rPr>
          <w:rFonts w:eastAsiaTheme="minorHAnsi" w:cs="Times New Roman"/>
          <w:color w:val="000000"/>
          <w:sz w:val="22"/>
          <w:szCs w:val="22"/>
          <w:lang w:eastAsia="en-US"/>
        </w:rPr>
        <w:t>”</w:t>
      </w:r>
    </w:p>
    <w:p w:rsidR="001317DE" w:rsidRPr="0019653E" w:rsidRDefault="001317DE" w:rsidP="001317DE">
      <w:pPr>
        <w:rPr>
          <w:rFonts w:eastAsiaTheme="minorHAnsi"/>
          <w:lang w:eastAsia="en-US"/>
        </w:rPr>
      </w:pPr>
    </w:p>
    <w:p w:rsidR="00CD0DA1" w:rsidRDefault="0076558E" w:rsidP="00616F0D">
      <w:pPr>
        <w:pStyle w:val="24"/>
        <w:jc w:val="center"/>
        <w:rPr>
          <w:rFonts w:eastAsia="Arial Unicode MS"/>
        </w:rPr>
      </w:pPr>
      <w:r>
        <w:object w:dxaOrig="9648" w:dyaOrig="6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16.5pt" o:ole="">
            <v:imagedata r:id="rId9" o:title=""/>
          </v:shape>
          <o:OLEObject Type="Embed" ProgID="Visio.Drawing.11" ShapeID="_x0000_i1025" DrawAspect="Content" ObjectID="_1468238786" r:id="rId10"/>
        </w:object>
      </w:r>
    </w:p>
    <w:p w:rsidR="0024573D" w:rsidRPr="00FC0A1F" w:rsidRDefault="0024573D" w:rsidP="00CD0DA1">
      <w:pPr>
        <w:jc w:val="both"/>
        <w:rPr>
          <w:rFonts w:eastAsia="Arial Unicode MS"/>
        </w:rPr>
      </w:pPr>
    </w:p>
    <w:p w:rsidR="00CD0DA1" w:rsidRDefault="00CD0DA1" w:rsidP="00CD0DA1">
      <w:pPr>
        <w:jc w:val="both"/>
        <w:rPr>
          <w:rFonts w:eastAsia="Arial Unicode MS"/>
          <w:b/>
          <w:color w:val="000000"/>
          <w:u w:color="000000"/>
        </w:rPr>
      </w:pPr>
      <w:r w:rsidRPr="00821063">
        <w:rPr>
          <w:rFonts w:eastAsia="Arial Unicode MS"/>
          <w:b/>
          <w:color w:val="000000"/>
          <w:u w:color="000000"/>
        </w:rPr>
        <w:t>Основной успешный сценарий</w:t>
      </w:r>
      <w:r w:rsidR="00CE0CAA">
        <w:rPr>
          <w:rFonts w:eastAsia="Arial Unicode MS"/>
          <w:b/>
          <w:color w:val="000000"/>
          <w:u w:color="000000"/>
        </w:rPr>
        <w:t xml:space="preserve"> (отключение со стороны Банка)</w:t>
      </w:r>
      <w:r>
        <w:rPr>
          <w:rFonts w:eastAsia="Arial Unicode MS"/>
          <w:b/>
          <w:color w:val="000000"/>
          <w:u w:color="000000"/>
        </w:rPr>
        <w:t>.</w:t>
      </w:r>
    </w:p>
    <w:p w:rsidR="00CD0DA1" w:rsidRDefault="00CD0DA1" w:rsidP="00CD0DA1">
      <w:pPr>
        <w:ind w:left="284"/>
        <w:jc w:val="both"/>
        <w:rPr>
          <w:rFonts w:eastAsia="Arial Unicode MS"/>
        </w:rPr>
      </w:pPr>
      <w:r w:rsidRPr="00FC0A1F">
        <w:rPr>
          <w:rFonts w:eastAsia="Arial Unicode MS"/>
          <w:b/>
        </w:rPr>
        <w:t>Шаг 1</w:t>
      </w:r>
      <w:r w:rsidR="00C01314">
        <w:rPr>
          <w:rFonts w:eastAsia="Arial Unicode MS"/>
          <w:b/>
        </w:rPr>
        <w:t>-А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Пользователь </w:t>
      </w:r>
      <w:r w:rsidR="00C01314">
        <w:rPr>
          <w:rFonts w:eastAsia="Arial Unicode MS"/>
          <w:lang w:val="en-US"/>
        </w:rPr>
        <w:t>Siebel</w:t>
      </w:r>
      <w:r>
        <w:rPr>
          <w:rFonts w:eastAsia="Arial Unicode MS"/>
        </w:rPr>
        <w:t xml:space="preserve"> </w:t>
      </w:r>
      <w:r>
        <w:rPr>
          <w:rFonts w:eastAsia="Arial Unicode MS"/>
          <w:lang w:val="en-US"/>
        </w:rPr>
        <w:t>CRM</w:t>
      </w:r>
      <w:r w:rsidRPr="00FC0A1F">
        <w:rPr>
          <w:rFonts w:eastAsia="Arial Unicode MS"/>
        </w:rPr>
        <w:t xml:space="preserve"> </w:t>
      </w:r>
      <w:r>
        <w:rPr>
          <w:rFonts w:eastAsia="Arial Unicode MS"/>
        </w:rPr>
        <w:t>выбирает элемент в карточке клиента для отключения клиента от Программы Коллекция</w:t>
      </w:r>
      <w:r w:rsidR="00B0142E">
        <w:rPr>
          <w:rFonts w:eastAsia="Arial Unicode MS"/>
        </w:rPr>
        <w:t xml:space="preserve"> (см. пункт </w:t>
      </w:r>
      <w:hyperlink w:anchor="_4.2.5._Требования_к_1" w:history="1">
        <w:r w:rsidR="00B0142E" w:rsidRPr="00B0142E">
          <w:rPr>
            <w:rStyle w:val="afb"/>
            <w:rFonts w:eastAsia="Arial Unicode MS"/>
          </w:rPr>
          <w:t>4.2.5. Требования к Siebel CRM (отделения банка и ДКО)</w:t>
        </w:r>
      </w:hyperlink>
      <w:r w:rsidR="00B0142E">
        <w:rPr>
          <w:rFonts w:eastAsia="Arial Unicode MS"/>
        </w:rPr>
        <w:t>)</w:t>
      </w:r>
      <w:r>
        <w:rPr>
          <w:rFonts w:eastAsia="Arial Unicode MS"/>
        </w:rPr>
        <w:t>.</w:t>
      </w:r>
    </w:p>
    <w:p w:rsidR="00CD0DA1" w:rsidRDefault="00CD0DA1" w:rsidP="00CD0DA1">
      <w:pPr>
        <w:ind w:left="284"/>
        <w:jc w:val="both"/>
        <w:rPr>
          <w:rFonts w:eastAsia="Arial Unicode MS"/>
        </w:rPr>
      </w:pPr>
      <w:r>
        <w:rPr>
          <w:rFonts w:eastAsia="Arial Unicode MS"/>
        </w:rPr>
        <w:t>Для отправки заявки в Хранилище на отключение</w:t>
      </w:r>
      <w:r w:rsidRPr="00F77680">
        <w:rPr>
          <w:rFonts w:eastAsia="Arial Unicode MS"/>
        </w:rPr>
        <w:t xml:space="preserve"> </w:t>
      </w:r>
      <w:r>
        <w:rPr>
          <w:rFonts w:eastAsia="Arial Unicode MS"/>
        </w:rPr>
        <w:t xml:space="preserve">клиента от Программы Коллекция, </w:t>
      </w:r>
      <w:r w:rsidR="00C01314">
        <w:rPr>
          <w:rFonts w:eastAsia="Arial Unicode MS"/>
          <w:lang w:val="en-US"/>
        </w:rPr>
        <w:t>Siebel</w:t>
      </w:r>
      <w:r>
        <w:rPr>
          <w:rFonts w:eastAsia="Arial Unicode MS"/>
        </w:rPr>
        <w:t xml:space="preserve"> </w:t>
      </w:r>
      <w:r>
        <w:rPr>
          <w:rFonts w:eastAsia="Arial Unicode MS"/>
          <w:lang w:val="en-US"/>
        </w:rPr>
        <w:t>CRM</w:t>
      </w:r>
      <w:r>
        <w:rPr>
          <w:rFonts w:eastAsia="Arial Unicode MS"/>
        </w:rPr>
        <w:t xml:space="preserve"> вызывает  </w:t>
      </w:r>
      <w:hyperlink r:id="rId11" w:anchor="_4.2.2.1._БС_" w:history="1">
        <w:r w:rsidRPr="00C01314">
          <w:rPr>
            <w:rStyle w:val="afb"/>
            <w:rFonts w:eastAsia="Arial Unicode MS"/>
          </w:rPr>
          <w:t>БС “Отключение клиента от Программы Коллекция”</w:t>
        </w:r>
      </w:hyperlink>
      <w:r w:rsidRPr="00C01314">
        <w:rPr>
          <w:rFonts w:eastAsia="Arial Unicode MS"/>
          <w:b/>
        </w:rPr>
        <w:t>.</w:t>
      </w:r>
    </w:p>
    <w:p w:rsidR="00CD0DA1" w:rsidRDefault="00CD0DA1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r w:rsidRPr="00FC0A1F">
        <w:rPr>
          <w:rFonts w:eastAsia="Arial Unicode MS"/>
          <w:b/>
        </w:rPr>
        <w:t>Шаг 2</w:t>
      </w:r>
      <w:r w:rsidR="00C01314" w:rsidRPr="00C01314">
        <w:rPr>
          <w:rFonts w:eastAsia="Arial Unicode MS"/>
          <w:b/>
        </w:rPr>
        <w:t>-</w:t>
      </w:r>
      <w:r w:rsidR="00C01314">
        <w:rPr>
          <w:rFonts w:eastAsia="Arial Unicode MS"/>
          <w:b/>
        </w:rPr>
        <w:t>А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hyperlink r:id="rId12" w:anchor="_4.2.2.1._БС_" w:history="1">
        <w:r w:rsidRPr="00C01314">
          <w:rPr>
            <w:rStyle w:val="afb"/>
            <w:rFonts w:eastAsia="Arial Unicode MS"/>
          </w:rPr>
          <w:t>БС “Отключение клиента от Программы Коллекция”</w:t>
        </w:r>
      </w:hyperlink>
      <w:r w:rsidRPr="006C1B94">
        <w:rPr>
          <w:rFonts w:eastAsia="Arial Unicode MS"/>
        </w:rPr>
        <w:t xml:space="preserve"> </w:t>
      </w:r>
      <w:r>
        <w:rPr>
          <w:rFonts w:eastAsia="Arial Unicode MS"/>
        </w:rPr>
        <w:t xml:space="preserve">определяет </w:t>
      </w:r>
      <w:r>
        <w:rPr>
          <w:rFonts w:eastAsia="Arial Unicode MS"/>
          <w:lang w:val="en-US"/>
        </w:rPr>
        <w:t>ID</w:t>
      </w:r>
      <w:r w:rsidRPr="006C1B94">
        <w:rPr>
          <w:rFonts w:eastAsia="Arial Unicode MS"/>
        </w:rPr>
        <w:t xml:space="preserve"> </w:t>
      </w:r>
      <w:r>
        <w:rPr>
          <w:rFonts w:eastAsia="Arial Unicode MS"/>
        </w:rPr>
        <w:t>клиента в МДМ  (методы определения изложены в описании БС).</w:t>
      </w:r>
    </w:p>
    <w:p w:rsidR="00CD0DA1" w:rsidRDefault="00CD0DA1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r>
        <w:rPr>
          <w:rFonts w:eastAsia="Arial Unicode MS"/>
        </w:rPr>
        <w:t xml:space="preserve">Результатом работы БС является </w:t>
      </w:r>
      <w:r w:rsidRPr="00852F7C">
        <w:rPr>
          <w:rFonts w:eastAsia="Arial Unicode MS"/>
        </w:rPr>
        <w:t>накопление заявок</w:t>
      </w:r>
      <w:r>
        <w:rPr>
          <w:rFonts w:eastAsia="Arial Unicode MS"/>
        </w:rPr>
        <w:t xml:space="preserve"> на</w:t>
      </w:r>
      <w:r w:rsidRPr="00852F7C">
        <w:rPr>
          <w:rFonts w:eastAsia="Arial Unicode MS"/>
        </w:rPr>
        <w:t xml:space="preserve"> </w:t>
      </w:r>
      <w:r>
        <w:rPr>
          <w:rFonts w:eastAsia="Arial Unicode MS"/>
        </w:rPr>
        <w:t>отключение,</w:t>
      </w:r>
      <w:r w:rsidRPr="00852F7C">
        <w:rPr>
          <w:rFonts w:eastAsia="Arial Unicode MS"/>
        </w:rPr>
        <w:t xml:space="preserve"> </w:t>
      </w:r>
      <w:r>
        <w:rPr>
          <w:rFonts w:eastAsia="Arial Unicode MS"/>
        </w:rPr>
        <w:t xml:space="preserve">затем </w:t>
      </w:r>
      <w:r w:rsidRPr="00852F7C">
        <w:rPr>
          <w:rFonts w:eastAsia="Arial Unicode MS"/>
        </w:rPr>
        <w:t>выгрузка</w:t>
      </w:r>
      <w:r>
        <w:rPr>
          <w:rFonts w:eastAsia="Arial Unicode MS"/>
        </w:rPr>
        <w:t xml:space="preserve"> </w:t>
      </w:r>
      <w:r w:rsidR="00BB6395">
        <w:rPr>
          <w:rFonts w:eastAsia="Arial Unicode MS"/>
        </w:rPr>
        <w:t>два</w:t>
      </w:r>
      <w:r w:rsidR="00BB6395" w:rsidRPr="00BB6395">
        <w:rPr>
          <w:rFonts w:eastAsia="Arial Unicode MS"/>
        </w:rPr>
        <w:t xml:space="preserve"> </w:t>
      </w:r>
      <w:r>
        <w:rPr>
          <w:rFonts w:eastAsia="Arial Unicode MS"/>
        </w:rPr>
        <w:t>раз</w:t>
      </w:r>
      <w:r w:rsidR="00BB6395">
        <w:rPr>
          <w:rFonts w:eastAsia="Arial Unicode MS"/>
        </w:rPr>
        <w:t>а</w:t>
      </w:r>
      <w:r>
        <w:rPr>
          <w:rFonts w:eastAsia="Arial Unicode MS"/>
        </w:rPr>
        <w:t xml:space="preserve"> в сутки </w:t>
      </w:r>
      <w:r w:rsidRPr="00852F7C">
        <w:t>реестра</w:t>
      </w:r>
      <w:r>
        <w:t xml:space="preserve"> с заявками </w:t>
      </w:r>
      <w:r w:rsidRPr="00852F7C">
        <w:t>клиент</w:t>
      </w:r>
      <w:r>
        <w:t>ов</w:t>
      </w:r>
      <w:r w:rsidRPr="00852F7C">
        <w:t xml:space="preserve"> </w:t>
      </w:r>
      <w:r>
        <w:t xml:space="preserve">на отключение от Программы Коллекция </w:t>
      </w:r>
      <w:r w:rsidRPr="00852F7C">
        <w:t xml:space="preserve">в формате </w:t>
      </w:r>
      <w:r w:rsidRPr="00852F7C">
        <w:rPr>
          <w:b/>
          <w:lang w:val="en-US"/>
        </w:rPr>
        <w:t>txt</w:t>
      </w:r>
      <w:r>
        <w:t>.</w:t>
      </w:r>
      <w:r w:rsidRPr="00852F7C">
        <w:rPr>
          <w:rFonts w:eastAsia="Arial Unicode MS"/>
        </w:rPr>
        <w:t xml:space="preserve"> </w:t>
      </w:r>
    </w:p>
    <w:p w:rsidR="00BB6395" w:rsidRDefault="00BB6395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r>
        <w:rPr>
          <w:rFonts w:eastAsia="Arial Unicode MS"/>
        </w:rPr>
        <w:t>Хранилище два раза в сутки загружает реестр с заявками клиентов на отключение от Программы Коллекция.</w:t>
      </w:r>
    </w:p>
    <w:p w:rsidR="00324158" w:rsidRDefault="00BB6395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ins w:id="16" w:author="Беккер Андрей Викторович" w:date="2014-07-24T15:40:00Z"/>
          <w:rFonts w:eastAsia="Arial Unicode MS"/>
        </w:rPr>
      </w:pPr>
      <w:r w:rsidRPr="0022320A">
        <w:rPr>
          <w:rFonts w:eastAsia="Arial Unicode MS"/>
          <w:b/>
        </w:rPr>
        <w:t>Шаг 3</w:t>
      </w:r>
      <w:r>
        <w:rPr>
          <w:rFonts w:eastAsia="Arial Unicode MS"/>
          <w:b/>
        </w:rPr>
        <w:t>-А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ins w:id="17" w:author="Беккер Андрей Викторович" w:date="2014-07-24T15:40:00Z">
        <w:r w:rsidR="00324158">
          <w:rPr>
            <w:rFonts w:eastAsia="Arial Unicode MS"/>
          </w:rPr>
          <w:t>Хранилище выгру</w:t>
        </w:r>
      </w:ins>
      <w:ins w:id="18" w:author="Беккер Андрей Викторович" w:date="2014-07-24T15:42:00Z">
        <w:r w:rsidR="00324158">
          <w:rPr>
            <w:rFonts w:eastAsia="Arial Unicode MS"/>
          </w:rPr>
          <w:t xml:space="preserve">жает Сайту реестр на отключение клиентов </w:t>
        </w:r>
      </w:ins>
      <w:ins w:id="19" w:author="Беккер Андрей Викторович" w:date="2014-07-24T15:45:00Z">
        <w:r w:rsidR="00324158">
          <w:rPr>
            <w:rFonts w:eastAsia="Arial Unicode MS"/>
          </w:rPr>
          <w:t xml:space="preserve">(см. пункт </w:t>
        </w:r>
        <w:r w:rsidR="00324158">
          <w:fldChar w:fldCharType="begin"/>
        </w:r>
        <w:r w:rsidR="00324158">
          <w:instrText xml:space="preserve"> HYPERLINK \l "_4.2.3._Требования_к_1" </w:instrText>
        </w:r>
        <w:r w:rsidR="00324158">
          <w:fldChar w:fldCharType="separate"/>
        </w:r>
        <w:r w:rsidR="00324158" w:rsidRPr="00BB6395">
          <w:rPr>
            <w:rStyle w:val="afb"/>
            <w:rFonts w:eastAsia="Arial Unicode MS"/>
          </w:rPr>
          <w:t>4.2.3. Требования к Хранилищу</w:t>
        </w:r>
        <w:r w:rsidR="00324158">
          <w:rPr>
            <w:rStyle w:val="afb"/>
            <w:rFonts w:eastAsia="Arial Unicode MS"/>
          </w:rPr>
          <w:fldChar w:fldCharType="end"/>
        </w:r>
        <w:r w:rsidR="00324158">
          <w:rPr>
            <w:rFonts w:eastAsia="Arial Unicode MS"/>
          </w:rPr>
          <w:t>).</w:t>
        </w:r>
      </w:ins>
    </w:p>
    <w:p w:rsidR="00324158" w:rsidRDefault="00324158" w:rsidP="00324158">
      <w:pPr>
        <w:autoSpaceDE w:val="0"/>
        <w:autoSpaceDN w:val="0"/>
        <w:adjustRightInd w:val="0"/>
        <w:spacing w:line="288" w:lineRule="auto"/>
        <w:ind w:left="284"/>
        <w:jc w:val="both"/>
        <w:rPr>
          <w:ins w:id="20" w:author="Беккер Андрей Викторович" w:date="2014-07-24T15:45:00Z"/>
          <w:rFonts w:eastAsia="Arial Unicode MS"/>
        </w:rPr>
      </w:pPr>
      <w:ins w:id="21" w:author="Беккер Андрей Викторович" w:date="2014-07-24T15:45:00Z">
        <w:r>
          <w:rPr>
            <w:rFonts w:eastAsia="Arial Unicode MS"/>
            <w:b/>
          </w:rPr>
          <w:t>Шаг 4-А</w:t>
        </w:r>
        <w:r w:rsidRPr="004F0355">
          <w:rPr>
            <w:rFonts w:eastAsia="Arial Unicode MS"/>
          </w:rPr>
          <w:t xml:space="preserve"> </w:t>
        </w:r>
        <w:r>
          <w:rPr>
            <w:rFonts w:eastAsia="Arial Unicode MS"/>
          </w:rPr>
          <w:t xml:space="preserve">– </w:t>
        </w:r>
      </w:ins>
      <w:ins w:id="22" w:author="Беккер Андрей Викторович" w:date="2014-07-24T15:46:00Z">
        <w:r>
          <w:rPr>
            <w:rFonts w:eastAsia="Arial Unicode MS"/>
          </w:rPr>
          <w:t>Сайт загружает реестр на отключение клиентов, проводит проверку возможности отключения, отключ</w:t>
        </w:r>
      </w:ins>
      <w:ins w:id="23" w:author="Беккер Андрей Викторович" w:date="2014-07-24T15:48:00Z">
        <w:r>
          <w:rPr>
            <w:rFonts w:eastAsia="Arial Unicode MS"/>
          </w:rPr>
          <w:t>а</w:t>
        </w:r>
      </w:ins>
      <w:ins w:id="24" w:author="Беккер Андрей Викторович" w:date="2014-07-24T15:46:00Z">
        <w:r>
          <w:rPr>
            <w:rFonts w:eastAsia="Arial Unicode MS"/>
          </w:rPr>
          <w:t>ет клиентов</w:t>
        </w:r>
      </w:ins>
      <w:ins w:id="25" w:author="Беккер Андрей Викторович" w:date="2014-07-24T15:48:00Z">
        <w:r>
          <w:rPr>
            <w:rFonts w:eastAsia="Arial Unicode MS"/>
          </w:rPr>
          <w:t>,</w:t>
        </w:r>
      </w:ins>
      <w:ins w:id="26" w:author="Беккер Андрей Викторович" w:date="2014-07-24T15:46:00Z">
        <w:r>
          <w:rPr>
            <w:rFonts w:eastAsia="Arial Unicode MS"/>
          </w:rPr>
          <w:t xml:space="preserve"> если это возможно и отвечает Хранилищу ответным реестром с </w:t>
        </w:r>
      </w:ins>
      <w:ins w:id="27" w:author="Беккер Андрей Викторович" w:date="2014-07-24T15:48:00Z">
        <w:r>
          <w:rPr>
            <w:rFonts w:eastAsia="Arial Unicode MS"/>
          </w:rPr>
          <w:t>результатами</w:t>
        </w:r>
      </w:ins>
      <w:ins w:id="28" w:author="Беккер Андрей Викторович" w:date="2014-07-24T15:46:00Z">
        <w:r>
          <w:rPr>
            <w:rFonts w:eastAsia="Arial Unicode MS"/>
          </w:rPr>
          <w:t xml:space="preserve"> отключения клиентов от Программы Коллекция</w:t>
        </w:r>
      </w:ins>
      <w:ins w:id="29" w:author="Беккер Андрей Викторович" w:date="2014-07-24T15:45:00Z">
        <w:r>
          <w:rPr>
            <w:rFonts w:eastAsia="Arial Unicode MS"/>
          </w:rPr>
          <w:t xml:space="preserve"> (см. пункт </w:t>
        </w:r>
      </w:ins>
      <w:ins w:id="30" w:author="Беккер Андрей Викторович" w:date="2014-07-24T15:48:00Z">
        <w:r>
          <w:fldChar w:fldCharType="begin"/>
        </w:r>
        <w:r>
          <w:instrText xml:space="preserve"> HYPERLINK \l "_4.2.4._Требования_к_1" </w:instrText>
        </w:r>
        <w:r>
          <w:fldChar w:fldCharType="separate"/>
        </w:r>
        <w:r w:rsidRPr="00FF73BD">
          <w:rPr>
            <w:rStyle w:val="afb"/>
            <w:rFonts w:eastAsia="Arial Unicode MS"/>
          </w:rPr>
          <w:t>4.2.4. Требования к Сайту</w:t>
        </w:r>
        <w:r>
          <w:rPr>
            <w:rStyle w:val="afb"/>
            <w:rFonts w:eastAsia="Arial Unicode MS"/>
          </w:rPr>
          <w:fldChar w:fldCharType="end"/>
        </w:r>
      </w:ins>
      <w:ins w:id="31" w:author="Беккер Андрей Викторович" w:date="2014-07-24T15:45:00Z">
        <w:r>
          <w:rPr>
            <w:rFonts w:eastAsia="Arial Unicode MS"/>
          </w:rPr>
          <w:t>).</w:t>
        </w:r>
      </w:ins>
    </w:p>
    <w:p w:rsidR="00CD0DA1" w:rsidRDefault="00BB6395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  <w:b/>
        </w:rPr>
      </w:pPr>
      <w:r>
        <w:rPr>
          <w:rFonts w:eastAsia="Arial Unicode MS"/>
          <w:b/>
        </w:rPr>
        <w:t>Шаг 5-А</w:t>
      </w:r>
      <w:r w:rsidR="00CD0DA1" w:rsidRPr="004F0355">
        <w:rPr>
          <w:rFonts w:eastAsia="Arial Unicode MS"/>
        </w:rPr>
        <w:t xml:space="preserve"> </w:t>
      </w:r>
      <w:r w:rsidR="00CD0DA1">
        <w:rPr>
          <w:rFonts w:eastAsia="Arial Unicode MS"/>
        </w:rPr>
        <w:t xml:space="preserve">– </w:t>
      </w:r>
      <w:r w:rsidR="00CD0DA1" w:rsidRPr="0022320A">
        <w:rPr>
          <w:rFonts w:eastAsia="Arial Unicode MS"/>
        </w:rPr>
        <w:t>Хранилище пров</w:t>
      </w:r>
      <w:r w:rsidR="00CD0DA1">
        <w:rPr>
          <w:rFonts w:eastAsia="Arial Unicode MS"/>
        </w:rPr>
        <w:t xml:space="preserve">одит отключение от Программы Коллекция согласно пункту </w:t>
      </w:r>
      <w:hyperlink w:anchor="_4.2.3._Требования_к_1" w:history="1">
        <w:r w:rsidR="00CD0DA1" w:rsidRPr="00BB6395">
          <w:rPr>
            <w:rStyle w:val="afb"/>
            <w:rFonts w:eastAsia="Arial Unicode MS"/>
          </w:rPr>
          <w:t>4.2.3. Требования к Хранилищу</w:t>
        </w:r>
      </w:hyperlink>
      <w:r w:rsidR="00CD0DA1" w:rsidRPr="00BB6395">
        <w:rPr>
          <w:rFonts w:eastAsia="Arial Unicode MS"/>
          <w:b/>
        </w:rPr>
        <w:t>.</w:t>
      </w:r>
    </w:p>
    <w:p w:rsidR="00BB6395" w:rsidRPr="00BB6395" w:rsidRDefault="005102F4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ins w:id="32" w:author="Беккер Андрей Викторович" w:date="2014-07-24T15:53:00Z">
        <w:r>
          <w:rPr>
            <w:rFonts w:eastAsia="Arial Unicode MS"/>
            <w:b/>
          </w:rPr>
          <w:t>Шаг 6-А</w:t>
        </w:r>
      </w:ins>
      <w:ins w:id="33" w:author="Беккер Андрей Викторович" w:date="2014-07-24T15:54:00Z">
        <w:r>
          <w:rPr>
            <w:rFonts w:eastAsia="Arial Unicode MS"/>
            <w:b/>
          </w:rPr>
          <w:t>, 7-А</w:t>
        </w:r>
      </w:ins>
      <w:ins w:id="34" w:author="Беккер Андрей Викторович" w:date="2014-07-24T15:53:00Z">
        <w:r w:rsidRPr="004F0355">
          <w:rPr>
            <w:rFonts w:eastAsia="Arial Unicode MS"/>
          </w:rPr>
          <w:t xml:space="preserve"> </w:t>
        </w:r>
        <w:r>
          <w:rPr>
            <w:rFonts w:eastAsia="Arial Unicode MS"/>
          </w:rPr>
          <w:t xml:space="preserve">– </w:t>
        </w:r>
      </w:ins>
      <w:ins w:id="35" w:author="Беккер Андрей Викторович" w:date="2014-07-24T16:18:00Z">
        <w:r w:rsidR="001F6519">
          <w:rPr>
            <w:rFonts w:eastAsia="Arial Unicode MS"/>
          </w:rPr>
          <w:t xml:space="preserve">По успешно отключенным клиентам </w:t>
        </w:r>
      </w:ins>
      <w:ins w:id="36" w:author="Беккер Андрей Викторович" w:date="2014-07-24T15:53:00Z">
        <w:r>
          <w:rPr>
            <w:rFonts w:eastAsia="Arial Unicode MS"/>
          </w:rPr>
          <w:t xml:space="preserve">Хранилище отправляет реестр на закрытие виртуальных карт в </w:t>
        </w:r>
        <w:r>
          <w:rPr>
            <w:rFonts w:eastAsia="Arial Unicode MS"/>
            <w:lang w:val="en-US"/>
          </w:rPr>
          <w:t>Way</w:t>
        </w:r>
        <w:r w:rsidRPr="00BB6395">
          <w:rPr>
            <w:rFonts w:eastAsia="Arial Unicode MS"/>
          </w:rPr>
          <w:t>4</w:t>
        </w:r>
        <w:r>
          <w:rPr>
            <w:rFonts w:eastAsia="Arial Unicode MS"/>
          </w:rPr>
          <w:t xml:space="preserve"> (см. пункт </w:t>
        </w:r>
        <w:r>
          <w:fldChar w:fldCharType="begin"/>
        </w:r>
        <w:r>
          <w:instrText xml:space="preserve"> HYPERLINK \l "_4.2.3._Требования_к_1" </w:instrText>
        </w:r>
        <w:r>
          <w:fldChar w:fldCharType="separate"/>
        </w:r>
        <w:r w:rsidRPr="00BB6395">
          <w:rPr>
            <w:rStyle w:val="afb"/>
            <w:rFonts w:eastAsia="Arial Unicode MS"/>
          </w:rPr>
          <w:t>4.2.3. Требования к Хранилищу</w:t>
        </w:r>
        <w:r>
          <w:rPr>
            <w:rStyle w:val="afb"/>
            <w:rFonts w:eastAsia="Arial Unicode MS"/>
          </w:rPr>
          <w:fldChar w:fldCharType="end"/>
        </w:r>
        <w:r>
          <w:rPr>
            <w:rFonts w:eastAsia="Arial Unicode MS"/>
          </w:rPr>
          <w:t>).</w:t>
        </w:r>
      </w:ins>
      <w:ins w:id="37" w:author="Беккер Андрей Викторович" w:date="2014-07-24T15:55:00Z">
        <w:r>
          <w:rPr>
            <w:rFonts w:eastAsia="Arial Unicode MS"/>
          </w:rPr>
          <w:t xml:space="preserve"> </w:t>
        </w:r>
      </w:ins>
      <w:ins w:id="38" w:author="Беккер Андрей Викторович" w:date="2014-07-24T15:54:00Z">
        <w:r>
          <w:rPr>
            <w:rFonts w:eastAsia="Arial Unicode MS"/>
            <w:lang w:val="en-US"/>
          </w:rPr>
          <w:t>Way</w:t>
        </w:r>
        <w:r w:rsidRPr="005102F4">
          <w:rPr>
            <w:rFonts w:eastAsia="Arial Unicode MS"/>
          </w:rPr>
          <w:t xml:space="preserve">4 </w:t>
        </w:r>
        <w:r>
          <w:rPr>
            <w:rFonts w:eastAsia="Arial Unicode MS"/>
          </w:rPr>
          <w:t>закрывает виртуальн</w:t>
        </w:r>
      </w:ins>
      <w:ins w:id="39" w:author="Беккер Андрей Викторович" w:date="2014-07-24T15:56:00Z">
        <w:r>
          <w:rPr>
            <w:rFonts w:eastAsia="Arial Unicode MS"/>
          </w:rPr>
          <w:t>ые</w:t>
        </w:r>
      </w:ins>
      <w:ins w:id="40" w:author="Беккер Андрей Викторович" w:date="2014-07-24T15:54:00Z">
        <w:r>
          <w:rPr>
            <w:rFonts w:eastAsia="Arial Unicode MS"/>
          </w:rPr>
          <w:t xml:space="preserve"> карт</w:t>
        </w:r>
      </w:ins>
      <w:ins w:id="41" w:author="Беккер Андрей Викторович" w:date="2014-07-24T15:56:00Z">
        <w:r>
          <w:rPr>
            <w:rFonts w:eastAsia="Arial Unicode MS"/>
          </w:rPr>
          <w:t>ы</w:t>
        </w:r>
      </w:ins>
      <w:ins w:id="42" w:author="Беккер Андрей Викторович" w:date="2014-07-24T15:54:00Z">
        <w:r>
          <w:rPr>
            <w:rFonts w:eastAsia="Arial Unicode MS"/>
          </w:rPr>
          <w:t xml:space="preserve"> </w:t>
        </w:r>
      </w:ins>
      <w:ins w:id="43" w:author="Беккер Андрей Викторович" w:date="2014-07-24T15:55:00Z">
        <w:r>
          <w:rPr>
            <w:rFonts w:eastAsia="Arial Unicode MS"/>
          </w:rPr>
          <w:t>участник</w:t>
        </w:r>
      </w:ins>
      <w:ins w:id="44" w:author="Беккер Андрей Викторович" w:date="2014-07-24T15:56:00Z">
        <w:r>
          <w:rPr>
            <w:rFonts w:eastAsia="Arial Unicode MS"/>
          </w:rPr>
          <w:t>ов</w:t>
        </w:r>
      </w:ins>
      <w:ins w:id="45" w:author="Беккер Андрей Викторович" w:date="2014-07-24T15:54:00Z">
        <w:r>
          <w:rPr>
            <w:rFonts w:eastAsia="Arial Unicode MS"/>
          </w:rPr>
          <w:t xml:space="preserve"> Коллекции и отвечает Хранилищу реестром с результатами закрытия </w:t>
        </w:r>
      </w:ins>
      <w:ins w:id="46" w:author="Беккер Андрей Викторович" w:date="2014-07-24T15:55:00Z">
        <w:r>
          <w:rPr>
            <w:rFonts w:eastAsia="Arial Unicode MS"/>
          </w:rPr>
          <w:t>виртуальн</w:t>
        </w:r>
      </w:ins>
      <w:ins w:id="47" w:author="Беккер Андрей Викторович" w:date="2014-07-24T15:57:00Z">
        <w:r>
          <w:rPr>
            <w:rFonts w:eastAsia="Arial Unicode MS"/>
          </w:rPr>
          <w:t>ых</w:t>
        </w:r>
      </w:ins>
      <w:ins w:id="48" w:author="Беккер Андрей Викторович" w:date="2014-07-24T15:55:00Z">
        <w:r>
          <w:rPr>
            <w:rFonts w:eastAsia="Arial Unicode MS"/>
          </w:rPr>
          <w:t xml:space="preserve"> </w:t>
        </w:r>
      </w:ins>
      <w:ins w:id="49" w:author="Беккер Андрей Викторович" w:date="2014-07-24T15:54:00Z">
        <w:r>
          <w:rPr>
            <w:rFonts w:eastAsia="Arial Unicode MS"/>
          </w:rPr>
          <w:t>карт</w:t>
        </w:r>
      </w:ins>
      <w:r w:rsidR="00BB6395" w:rsidRPr="00BB6395">
        <w:rPr>
          <w:rFonts w:eastAsia="Arial Unicode MS"/>
        </w:rPr>
        <w:t>.</w:t>
      </w:r>
    </w:p>
    <w:p w:rsidR="00CD0DA1" w:rsidRPr="0019653E" w:rsidRDefault="00CD0DA1" w:rsidP="00CD0DA1">
      <w:pPr>
        <w:rPr>
          <w:rFonts w:eastAsia="Arial Unicode MS"/>
        </w:rPr>
      </w:pPr>
    </w:p>
    <w:p w:rsidR="00CE0CAA" w:rsidRPr="00821063" w:rsidRDefault="00CE0CAA" w:rsidP="00CE0CAA">
      <w:pPr>
        <w:jc w:val="both"/>
        <w:rPr>
          <w:rFonts w:eastAsia="Arial Unicode MS"/>
          <w:b/>
          <w:color w:val="000000"/>
          <w:u w:color="000000"/>
        </w:rPr>
      </w:pPr>
      <w:r w:rsidRPr="00821063">
        <w:rPr>
          <w:rFonts w:eastAsia="Arial Unicode MS"/>
          <w:b/>
          <w:color w:val="000000"/>
          <w:u w:color="000000"/>
        </w:rPr>
        <w:t>Основной успешный сценарий</w:t>
      </w:r>
      <w:r>
        <w:rPr>
          <w:rFonts w:eastAsia="Arial Unicode MS"/>
          <w:b/>
          <w:color w:val="000000"/>
          <w:u w:color="000000"/>
        </w:rPr>
        <w:t xml:space="preserve"> (отключение со стороны Сайта).</w:t>
      </w:r>
    </w:p>
    <w:p w:rsidR="00CE0CAA" w:rsidRDefault="00CE0CAA" w:rsidP="00CE0CAA">
      <w:pPr>
        <w:ind w:left="284"/>
        <w:jc w:val="both"/>
        <w:rPr>
          <w:rFonts w:eastAsia="Arial Unicode MS"/>
        </w:rPr>
      </w:pPr>
      <w:r w:rsidRPr="00FC0A1F">
        <w:rPr>
          <w:rFonts w:eastAsia="Arial Unicode MS"/>
          <w:b/>
        </w:rPr>
        <w:t>Шаг 1</w:t>
      </w:r>
      <w:r>
        <w:rPr>
          <w:rFonts w:eastAsia="Arial Unicode MS"/>
          <w:b/>
        </w:rPr>
        <w:t>-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Клиент оформляет заявку на отключение через Личный кабинет Сайта или сотрудник банка через АРМ </w:t>
      </w:r>
      <w:ins w:id="50" w:author="Беккер Андрей Викторович" w:date="2014-07-23T15:27:00Z">
        <w:r w:rsidR="00652F85">
          <w:rPr>
            <w:rFonts w:eastAsia="Arial Unicode MS"/>
          </w:rPr>
          <w:t>отключает</w:t>
        </w:r>
      </w:ins>
      <w:r w:rsidR="00536241">
        <w:rPr>
          <w:rFonts w:eastAsia="Arial Unicode MS"/>
        </w:rPr>
        <w:t xml:space="preserve"> Клиента</w:t>
      </w:r>
      <w:r>
        <w:rPr>
          <w:rFonts w:eastAsia="Arial Unicode MS"/>
        </w:rPr>
        <w:t>.</w:t>
      </w:r>
    </w:p>
    <w:p w:rsidR="00CE0CAA" w:rsidRPr="00CE0CAA" w:rsidRDefault="00CE0CAA" w:rsidP="00CE0CAA">
      <w:pPr>
        <w:ind w:left="284"/>
        <w:jc w:val="both"/>
        <w:rPr>
          <w:rFonts w:eastAsia="Arial Unicode MS"/>
        </w:rPr>
      </w:pPr>
      <w:r w:rsidRPr="00CE0CAA">
        <w:rPr>
          <w:rFonts w:eastAsia="Arial Unicode MS"/>
        </w:rPr>
        <w:t>Сайт отправляет реестр с заявками на отключение Хранилищу (</w:t>
      </w:r>
      <w:r>
        <w:rPr>
          <w:rFonts w:eastAsia="Arial Unicode MS"/>
        </w:rPr>
        <w:t xml:space="preserve">см. пункт </w:t>
      </w:r>
      <w:hyperlink w:anchor="_4.2.4._Требования_к_1" w:history="1">
        <w:r w:rsidRPr="00FF73BD">
          <w:rPr>
            <w:rStyle w:val="afb"/>
            <w:rFonts w:eastAsia="Arial Unicode MS"/>
          </w:rPr>
          <w:t>4.2.4. Требования к Сайту</w:t>
        </w:r>
      </w:hyperlink>
      <w:r w:rsidRPr="00CE0CAA">
        <w:rPr>
          <w:rFonts w:eastAsia="Arial Unicode MS"/>
        </w:rPr>
        <w:t>)</w:t>
      </w:r>
      <w:r>
        <w:rPr>
          <w:rFonts w:eastAsia="Arial Unicode MS"/>
        </w:rPr>
        <w:t>.</w:t>
      </w:r>
    </w:p>
    <w:p w:rsidR="00CE0CAA" w:rsidRDefault="00CE0CAA" w:rsidP="00CE0CAA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r w:rsidRPr="00FC0A1F">
        <w:rPr>
          <w:rFonts w:eastAsia="Arial Unicode MS"/>
          <w:b/>
        </w:rPr>
        <w:t>Шаг 2</w:t>
      </w:r>
      <w:r w:rsidRPr="00C01314">
        <w:rPr>
          <w:rFonts w:eastAsia="Arial Unicode MS"/>
          <w:b/>
        </w:rPr>
        <w:t>-</w:t>
      </w:r>
      <w:r w:rsidR="007F0D0E">
        <w:rPr>
          <w:rFonts w:eastAsia="Arial Unicode MS"/>
          <w:b/>
        </w:rPr>
        <w:t>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B0142E">
        <w:rPr>
          <w:rFonts w:eastAsia="Arial Unicode MS"/>
        </w:rPr>
        <w:t>Если отключение по инициативе клиента</w:t>
      </w:r>
      <w:r w:rsidR="007F0D0E">
        <w:rPr>
          <w:rFonts w:eastAsia="Arial Unicode MS"/>
        </w:rPr>
        <w:t>,</w:t>
      </w:r>
      <w:r w:rsidR="00B0142E">
        <w:rPr>
          <w:rFonts w:eastAsia="Arial Unicode MS"/>
        </w:rPr>
        <w:t xml:space="preserve"> то </w:t>
      </w:r>
      <w:ins w:id="51" w:author="Беккер Андрей Викторович" w:date="2014-07-24T16:00:00Z">
        <w:r w:rsidR="00D53BB9">
          <w:rPr>
            <w:rFonts w:eastAsia="Arial Unicode MS"/>
            <w:lang w:val="en-US"/>
          </w:rPr>
          <w:t>TRM</w:t>
        </w:r>
      </w:ins>
      <w:ins w:id="52" w:author="Беккер Андрей Викторович" w:date="2014-07-24T17:58:00Z">
        <w:r w:rsidR="00064597">
          <w:rPr>
            <w:rFonts w:eastAsia="Arial Unicode MS"/>
          </w:rPr>
          <w:t xml:space="preserve"> формирует</w:t>
        </w:r>
      </w:ins>
      <w:ins w:id="53" w:author="Беккер Андрей Викторович" w:date="2014-07-24T17:59:00Z">
        <w:r w:rsidR="00064597">
          <w:rPr>
            <w:rFonts w:eastAsia="Arial Unicode MS"/>
          </w:rPr>
          <w:t xml:space="preserve"> </w:t>
        </w:r>
      </w:ins>
      <w:ins w:id="54" w:author="Беккер Андрей Викторович" w:date="2014-07-24T17:58:00Z">
        <w:r w:rsidR="00064597">
          <w:rPr>
            <w:rFonts w:eastAsia="Arial Unicode MS"/>
          </w:rPr>
          <w:t>сегмент</w:t>
        </w:r>
      </w:ins>
      <w:ins w:id="55" w:author="Беккер Андрей Викторович" w:date="2014-07-24T17:59:00Z">
        <w:r w:rsidR="00064597">
          <w:rPr>
            <w:rFonts w:eastAsia="Arial Unicode MS"/>
          </w:rPr>
          <w:t xml:space="preserve"> (текущее взаимодействие) </w:t>
        </w:r>
      </w:ins>
      <w:ins w:id="56" w:author="Беккер Андрей Викторович" w:date="2014-07-24T17:58:00Z">
        <w:r w:rsidR="00064597">
          <w:rPr>
            <w:rFonts w:eastAsia="Arial Unicode MS"/>
          </w:rPr>
          <w:t xml:space="preserve"> клиентов для Кампании на обзвон</w:t>
        </w:r>
      </w:ins>
      <w:r w:rsidR="004B3809">
        <w:rPr>
          <w:rFonts w:eastAsia="Arial Unicode MS"/>
        </w:rPr>
        <w:t xml:space="preserve"> и</w:t>
      </w:r>
      <w:ins w:id="57" w:author="Беккер Андрей Викторович" w:date="2014-07-24T17:59:00Z">
        <w:r w:rsidR="00064597">
          <w:rPr>
            <w:rFonts w:eastAsia="Arial Unicode MS"/>
          </w:rPr>
          <w:t xml:space="preserve"> </w:t>
        </w:r>
      </w:ins>
      <w:ins w:id="58" w:author="Беккер Андрей Викторович" w:date="2014-07-24T18:00:00Z">
        <w:r w:rsidR="00064597">
          <w:rPr>
            <w:rFonts w:eastAsia="Arial Unicode MS"/>
          </w:rPr>
          <w:t>отправляет</w:t>
        </w:r>
      </w:ins>
      <w:r w:rsidR="00B0142E">
        <w:rPr>
          <w:rFonts w:eastAsia="Arial Unicode MS"/>
        </w:rPr>
        <w:t xml:space="preserve"> </w:t>
      </w:r>
      <w:ins w:id="59" w:author="Беккер Андрей Викторович" w:date="2014-07-24T18:00:00Z">
        <w:r w:rsidR="00064597">
          <w:rPr>
            <w:rFonts w:eastAsia="Arial Unicode MS"/>
          </w:rPr>
          <w:t xml:space="preserve">его </w:t>
        </w:r>
      </w:ins>
      <w:r w:rsidR="00B0142E">
        <w:rPr>
          <w:rFonts w:eastAsia="Arial Unicode MS"/>
        </w:rPr>
        <w:t xml:space="preserve">в </w:t>
      </w:r>
      <w:r w:rsidR="00B0142E">
        <w:rPr>
          <w:rFonts w:eastAsia="Arial Unicode MS"/>
          <w:lang w:val="en-US"/>
        </w:rPr>
        <w:t>Siebel</w:t>
      </w:r>
      <w:r w:rsidR="00B0142E" w:rsidRPr="00B0142E">
        <w:rPr>
          <w:rFonts w:eastAsia="Arial Unicode MS"/>
        </w:rPr>
        <w:t xml:space="preserve"> </w:t>
      </w:r>
      <w:r w:rsidR="00B0142E">
        <w:rPr>
          <w:rFonts w:eastAsia="Arial Unicode MS"/>
          <w:lang w:val="en-US"/>
        </w:rPr>
        <w:t>CRM</w:t>
      </w:r>
      <w:r w:rsidR="00B0142E" w:rsidRPr="00B0142E">
        <w:rPr>
          <w:rFonts w:eastAsia="Arial Unicode MS"/>
        </w:rPr>
        <w:t xml:space="preserve"> </w:t>
      </w:r>
      <w:r w:rsidR="00B0142E">
        <w:rPr>
          <w:rFonts w:eastAsia="Arial Unicode MS"/>
        </w:rPr>
        <w:t xml:space="preserve">(см. пункт </w:t>
      </w:r>
      <w:hyperlink w:anchor="_4.2.5._Требования_к_1" w:history="1">
        <w:r w:rsidR="00B0142E" w:rsidRPr="00B0142E">
          <w:rPr>
            <w:rStyle w:val="afb"/>
            <w:rFonts w:eastAsia="Arial Unicode MS"/>
          </w:rPr>
          <w:t>4.2.5. Требования к Siebel CRM (отделения банка и ДКО)</w:t>
        </w:r>
      </w:hyperlink>
      <w:r w:rsidR="00B0142E">
        <w:rPr>
          <w:rFonts w:eastAsia="Arial Unicode MS"/>
        </w:rPr>
        <w:t>).</w:t>
      </w:r>
      <w:r w:rsidR="000D52E7">
        <w:rPr>
          <w:rFonts w:eastAsia="Arial Unicode MS"/>
        </w:rPr>
        <w:t xml:space="preserve"> Далее выполняется </w:t>
      </w:r>
      <w:r w:rsidR="000D52E7">
        <w:rPr>
          <w:rFonts w:eastAsia="Arial Unicode MS"/>
          <w:b/>
        </w:rPr>
        <w:t>Шаг 4</w:t>
      </w:r>
      <w:r w:rsidR="000D52E7" w:rsidRPr="00C01314">
        <w:rPr>
          <w:rFonts w:eastAsia="Arial Unicode MS"/>
          <w:b/>
        </w:rPr>
        <w:t>-</w:t>
      </w:r>
      <w:r w:rsidR="000D52E7">
        <w:rPr>
          <w:rFonts w:eastAsia="Arial Unicode MS"/>
          <w:b/>
        </w:rPr>
        <w:t>В</w:t>
      </w:r>
      <w:r w:rsidR="00427F33">
        <w:rPr>
          <w:rFonts w:eastAsia="Arial Unicode MS"/>
          <w:b/>
        </w:rPr>
        <w:t>.</w:t>
      </w:r>
    </w:p>
    <w:p w:rsidR="007F0D0E" w:rsidRDefault="007F0D0E" w:rsidP="007F0D0E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  <w:b/>
        </w:rPr>
      </w:pPr>
      <w:r w:rsidRPr="00FC0A1F">
        <w:rPr>
          <w:rFonts w:eastAsia="Arial Unicode MS"/>
          <w:b/>
        </w:rPr>
        <w:t xml:space="preserve">Шаг </w:t>
      </w:r>
      <w:r>
        <w:rPr>
          <w:rFonts w:eastAsia="Arial Unicode MS"/>
          <w:b/>
        </w:rPr>
        <w:t>3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>– Если отключение по инициативе Банка, то Хранилище п</w:t>
      </w:r>
      <w:r w:rsidR="00723ABB">
        <w:rPr>
          <w:rFonts w:eastAsia="Arial Unicode MS"/>
        </w:rPr>
        <w:t>е</w:t>
      </w:r>
      <w:r>
        <w:rPr>
          <w:rFonts w:eastAsia="Arial Unicode MS"/>
        </w:rPr>
        <w:t xml:space="preserve">реходит к выполнению </w:t>
      </w:r>
      <w:r w:rsidRPr="00FC0A1F">
        <w:rPr>
          <w:rFonts w:eastAsia="Arial Unicode MS"/>
          <w:b/>
        </w:rPr>
        <w:t>Шаг</w:t>
      </w:r>
      <w:r w:rsidR="00CC056C">
        <w:rPr>
          <w:rFonts w:eastAsia="Arial Unicode MS"/>
          <w:b/>
        </w:rPr>
        <w:t>а</w:t>
      </w:r>
      <w:r w:rsidRPr="00FC0A1F">
        <w:rPr>
          <w:rFonts w:eastAsia="Arial Unicode MS"/>
          <w:b/>
        </w:rPr>
        <w:t xml:space="preserve"> </w:t>
      </w:r>
      <w:r>
        <w:rPr>
          <w:rFonts w:eastAsia="Arial Unicode MS"/>
          <w:b/>
        </w:rPr>
        <w:t>7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.</w:t>
      </w:r>
    </w:p>
    <w:p w:rsidR="00900DCF" w:rsidRDefault="000D52E7" w:rsidP="000D52E7">
      <w:pPr>
        <w:ind w:left="284"/>
        <w:jc w:val="both"/>
        <w:rPr>
          <w:rFonts w:eastAsia="Arial Unicode MS"/>
        </w:rPr>
      </w:pPr>
      <w:r>
        <w:rPr>
          <w:rFonts w:eastAsia="Arial Unicode MS"/>
          <w:b/>
        </w:rPr>
        <w:t>Шаг 4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Сотрудник ДКО созванивается с Клиентом и проводит беседу для предотвращения отключения Клиента от Программы Коллекция. По результатам разговора сотрудник ДКО в </w:t>
      </w:r>
      <w:r>
        <w:rPr>
          <w:rFonts w:eastAsia="Arial Unicode MS"/>
          <w:lang w:val="en-US"/>
        </w:rPr>
        <w:t>Siebel</w:t>
      </w:r>
      <w:r w:rsidRPr="000D52E7">
        <w:rPr>
          <w:rFonts w:eastAsia="Arial Unicode MS"/>
        </w:rPr>
        <w:t xml:space="preserve"> </w:t>
      </w:r>
      <w:r>
        <w:rPr>
          <w:rFonts w:eastAsia="Arial Unicode MS"/>
          <w:lang w:val="en-US"/>
        </w:rPr>
        <w:t>CRM</w:t>
      </w:r>
      <w:r w:rsidRPr="000D52E7">
        <w:rPr>
          <w:rFonts w:eastAsia="Arial Unicode MS"/>
        </w:rPr>
        <w:t xml:space="preserve"> </w:t>
      </w:r>
      <w:r>
        <w:rPr>
          <w:rFonts w:eastAsia="Arial Unicode MS"/>
        </w:rPr>
        <w:t>сохраняет</w:t>
      </w:r>
      <w:ins w:id="60" w:author="Беккер Андрей Викторович" w:date="2014-07-24T18:02:00Z">
        <w:r w:rsidR="00FF20E9">
          <w:rPr>
            <w:rFonts w:eastAsia="Arial Unicode MS"/>
          </w:rPr>
          <w:t xml:space="preserve"> отклик с</w:t>
        </w:r>
      </w:ins>
      <w:r>
        <w:rPr>
          <w:rFonts w:eastAsia="Arial Unicode MS"/>
        </w:rPr>
        <w:t xml:space="preserve"> результат</w:t>
      </w:r>
      <w:ins w:id="61" w:author="Беккер Андрей Викторович" w:date="2014-07-24T18:02:00Z">
        <w:r w:rsidR="00FF20E9">
          <w:rPr>
            <w:rFonts w:eastAsia="Arial Unicode MS"/>
          </w:rPr>
          <w:t>ом</w:t>
        </w:r>
      </w:ins>
      <w:r>
        <w:rPr>
          <w:rFonts w:eastAsia="Arial Unicode MS"/>
        </w:rPr>
        <w:t xml:space="preserve"> общения с клиентом (см. пункт </w:t>
      </w:r>
      <w:hyperlink w:anchor="_4.2.5._Требования_к_1" w:history="1">
        <w:r w:rsidRPr="00B0142E">
          <w:rPr>
            <w:rStyle w:val="afb"/>
            <w:rFonts w:eastAsia="Arial Unicode MS"/>
          </w:rPr>
          <w:t>4.2.5. Требования к Siebel CRM (отделения банка и ДКО)</w:t>
        </w:r>
      </w:hyperlink>
      <w:r>
        <w:rPr>
          <w:rFonts w:eastAsia="Arial Unicode MS"/>
        </w:rPr>
        <w:t>).</w:t>
      </w:r>
    </w:p>
    <w:p w:rsidR="000D52E7" w:rsidRDefault="000D52E7" w:rsidP="00266F0B">
      <w:pPr>
        <w:ind w:left="284"/>
        <w:jc w:val="both"/>
        <w:rPr>
          <w:rFonts w:eastAsia="Arial Unicode MS"/>
        </w:rPr>
      </w:pPr>
      <w:r>
        <w:rPr>
          <w:rFonts w:eastAsia="Arial Unicode MS"/>
          <w:b/>
        </w:rPr>
        <w:t>Шаг 5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, 6-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После сохранения </w:t>
      </w:r>
      <w:ins w:id="62" w:author="Беккер Андрей Викторович" w:date="2014-07-24T18:03:00Z">
        <w:r w:rsidR="00266F0B">
          <w:rPr>
            <w:rFonts w:eastAsia="Arial Unicode MS"/>
          </w:rPr>
          <w:t xml:space="preserve">отклика, </w:t>
        </w:r>
      </w:ins>
      <w:r>
        <w:rPr>
          <w:rFonts w:eastAsia="Arial Unicode MS"/>
          <w:lang w:val="en-US"/>
        </w:rPr>
        <w:t>Siebel</w:t>
      </w:r>
      <w:r w:rsidRPr="000D52E7">
        <w:rPr>
          <w:rFonts w:eastAsia="Arial Unicode MS"/>
        </w:rPr>
        <w:t xml:space="preserve"> </w:t>
      </w:r>
      <w:r>
        <w:rPr>
          <w:rFonts w:eastAsia="Arial Unicode MS"/>
          <w:lang w:val="en-US"/>
        </w:rPr>
        <w:t>CRM</w:t>
      </w:r>
      <w:r w:rsidRPr="000D52E7">
        <w:rPr>
          <w:rFonts w:eastAsia="Arial Unicode MS"/>
        </w:rPr>
        <w:t xml:space="preserve"> </w:t>
      </w:r>
      <w:r>
        <w:rPr>
          <w:rFonts w:eastAsia="Arial Unicode MS"/>
        </w:rPr>
        <w:t xml:space="preserve"> </w:t>
      </w:r>
      <w:ins w:id="63" w:author="Беккер Андрей Викторович" w:date="2014-07-24T18:04:00Z">
        <w:r w:rsidR="00266F0B">
          <w:rPr>
            <w:rFonts w:eastAsia="Arial Unicode MS"/>
          </w:rPr>
          <w:t>передает</w:t>
        </w:r>
        <w:r w:rsidR="00266F0B">
          <w:t xml:space="preserve"> отклики</w:t>
        </w:r>
      </w:ins>
      <w:ins w:id="64" w:author="Беккер Андрей Викторович" w:date="2014-07-24T18:05:00Z">
        <w:r w:rsidR="00266F0B">
          <w:t xml:space="preserve"> </w:t>
        </w:r>
      </w:ins>
      <w:ins w:id="65" w:author="Беккер Андрей Викторович" w:date="2014-07-24T18:04:00Z">
        <w:r w:rsidR="00266F0B">
          <w:t xml:space="preserve">в </w:t>
        </w:r>
        <w:r w:rsidR="00266F0B">
          <w:rPr>
            <w:lang w:val="en-US"/>
          </w:rPr>
          <w:t>TRM</w:t>
        </w:r>
        <w:r w:rsidR="00266F0B" w:rsidRPr="00FE53C5">
          <w:t xml:space="preserve"> </w:t>
        </w:r>
        <w:r w:rsidR="00266F0B">
          <w:t>согласно текущему механизму через УСБС</w:t>
        </w:r>
      </w:ins>
      <w:ins w:id="66" w:author="Беккер Андрей Викторович" w:date="2014-07-24T18:05:00Z">
        <w:r w:rsidR="00266F0B">
          <w:t>.</w:t>
        </w:r>
      </w:ins>
    </w:p>
    <w:p w:rsidR="000D52E7" w:rsidRPr="00A07852" w:rsidRDefault="000D52E7" w:rsidP="00366707">
      <w:pPr>
        <w:ind w:left="284"/>
        <w:jc w:val="both"/>
        <w:rPr>
          <w:rFonts w:eastAsia="Arial Unicode MS"/>
        </w:rPr>
      </w:pPr>
      <w:r>
        <w:rPr>
          <w:rFonts w:eastAsia="Arial Unicode MS"/>
          <w:b/>
        </w:rPr>
        <w:t xml:space="preserve">Шаг </w:t>
      </w:r>
      <w:r w:rsidR="00A07852">
        <w:rPr>
          <w:rFonts w:eastAsia="Arial Unicode MS"/>
          <w:b/>
        </w:rPr>
        <w:t>7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</w:t>
      </w:r>
      <w:r w:rsidR="00A07852">
        <w:rPr>
          <w:rFonts w:eastAsia="Arial Unicode MS"/>
          <w:b/>
        </w:rPr>
        <w:t xml:space="preserve"> – </w:t>
      </w:r>
      <w:r w:rsidR="00A07852">
        <w:rPr>
          <w:rFonts w:eastAsia="Arial Unicode MS"/>
        </w:rPr>
        <w:t>Если клиента необходимо отключить, то Хранилище</w:t>
      </w:r>
      <w:ins w:id="67" w:author="Беккер Андрей Викторович" w:date="2014-07-24T16:05:00Z">
        <w:r w:rsidR="00220224">
          <w:rPr>
            <w:rFonts w:eastAsia="Arial Unicode MS"/>
          </w:rPr>
          <w:t xml:space="preserve"> отправляет Сай</w:t>
        </w:r>
      </w:ins>
      <w:ins w:id="68" w:author="Беккер Андрей Викторович" w:date="2014-07-24T16:06:00Z">
        <w:r w:rsidR="00220224">
          <w:rPr>
            <w:rFonts w:eastAsia="Arial Unicode MS"/>
          </w:rPr>
          <w:t>т</w:t>
        </w:r>
      </w:ins>
      <w:ins w:id="69" w:author="Беккер Андрей Викторович" w:date="2014-07-24T16:05:00Z">
        <w:r w:rsidR="00220224">
          <w:rPr>
            <w:rFonts w:eastAsia="Arial Unicode MS"/>
          </w:rPr>
          <w:t>у подтверждением о необходимости отключить клиента</w:t>
        </w:r>
      </w:ins>
      <w:ins w:id="70" w:author="Беккер Андрей Викторович" w:date="2014-07-24T16:08:00Z">
        <w:r w:rsidR="00220224">
          <w:rPr>
            <w:rFonts w:eastAsia="Arial Unicode MS"/>
          </w:rPr>
          <w:t xml:space="preserve"> (см. пункт </w:t>
        </w:r>
        <w:r w:rsidR="00220224">
          <w:fldChar w:fldCharType="begin"/>
        </w:r>
        <w:r w:rsidR="00220224">
          <w:instrText xml:space="preserve"> HYPERLINK \l "_4.2.3._Требования_к_1" </w:instrText>
        </w:r>
        <w:r w:rsidR="00220224">
          <w:fldChar w:fldCharType="separate"/>
        </w:r>
        <w:r w:rsidR="00220224" w:rsidRPr="00BB6395">
          <w:rPr>
            <w:rStyle w:val="afb"/>
            <w:rFonts w:eastAsia="Arial Unicode MS"/>
          </w:rPr>
          <w:t>4.2.3. Требования к Хранилищу</w:t>
        </w:r>
        <w:r w:rsidR="00220224">
          <w:rPr>
            <w:rStyle w:val="afb"/>
            <w:rFonts w:eastAsia="Arial Unicode MS"/>
          </w:rPr>
          <w:fldChar w:fldCharType="end"/>
        </w:r>
        <w:r w:rsidR="00220224">
          <w:rPr>
            <w:rFonts w:eastAsia="Arial Unicode MS"/>
          </w:rPr>
          <w:t>)</w:t>
        </w:r>
      </w:ins>
      <w:ins w:id="71" w:author="Беккер Андрей Викторович" w:date="2014-07-24T16:06:00Z">
        <w:r w:rsidR="00220224">
          <w:rPr>
            <w:rFonts w:eastAsia="Arial Unicode MS"/>
          </w:rPr>
          <w:t>.</w:t>
        </w:r>
      </w:ins>
    </w:p>
    <w:p w:rsidR="000D52E7" w:rsidRDefault="00B82A45" w:rsidP="000D52E7">
      <w:pPr>
        <w:ind w:left="284"/>
        <w:jc w:val="both"/>
        <w:rPr>
          <w:ins w:id="72" w:author="Беккер Андрей Викторович" w:date="2014-07-24T16:07:00Z"/>
          <w:rFonts w:eastAsia="Arial Unicode MS"/>
        </w:rPr>
      </w:pPr>
      <w:r>
        <w:rPr>
          <w:rFonts w:eastAsia="Arial Unicode MS"/>
        </w:rPr>
        <w:t>Если клиента не нужно отключать</w:t>
      </w:r>
      <w:r w:rsidR="00266F0B">
        <w:rPr>
          <w:rFonts w:eastAsia="Arial Unicode MS"/>
        </w:rPr>
        <w:t xml:space="preserve">, </w:t>
      </w:r>
      <w:r>
        <w:rPr>
          <w:rFonts w:eastAsia="Arial Unicode MS"/>
        </w:rPr>
        <w:t>то Хранилище отправляет Сайту отказ в отключении клиента</w:t>
      </w:r>
      <w:ins w:id="73" w:author="Беккер Андрей Викторович" w:date="2014-07-24T16:08:00Z">
        <w:r w:rsidR="00220224">
          <w:rPr>
            <w:rFonts w:eastAsia="Arial Unicode MS"/>
          </w:rPr>
          <w:t xml:space="preserve"> (см. пункт </w:t>
        </w:r>
        <w:r w:rsidR="00220224">
          <w:fldChar w:fldCharType="begin"/>
        </w:r>
        <w:r w:rsidR="00220224">
          <w:instrText xml:space="preserve"> HYPERLINK \l "_4.2.3._Требования_к_1" </w:instrText>
        </w:r>
        <w:r w:rsidR="00220224">
          <w:fldChar w:fldCharType="separate"/>
        </w:r>
        <w:r w:rsidR="00220224" w:rsidRPr="00BB6395">
          <w:rPr>
            <w:rStyle w:val="afb"/>
            <w:rFonts w:eastAsia="Arial Unicode MS"/>
          </w:rPr>
          <w:t>4.2.3. Требования к Хранилищу</w:t>
        </w:r>
        <w:r w:rsidR="00220224">
          <w:rPr>
            <w:rStyle w:val="afb"/>
            <w:rFonts w:eastAsia="Arial Unicode MS"/>
          </w:rPr>
          <w:fldChar w:fldCharType="end"/>
        </w:r>
        <w:r w:rsidR="00220224">
          <w:rPr>
            <w:rFonts w:eastAsia="Arial Unicode MS"/>
          </w:rPr>
          <w:t>)</w:t>
        </w:r>
      </w:ins>
      <w:r>
        <w:rPr>
          <w:rFonts w:eastAsia="Arial Unicode MS"/>
        </w:rPr>
        <w:t>.</w:t>
      </w:r>
    </w:p>
    <w:p w:rsidR="00220224" w:rsidRDefault="00220224" w:rsidP="000D52E7">
      <w:pPr>
        <w:ind w:left="284"/>
        <w:jc w:val="both"/>
        <w:rPr>
          <w:rFonts w:eastAsia="Arial Unicode MS"/>
        </w:rPr>
      </w:pPr>
      <w:ins w:id="74" w:author="Беккер Андрей Викторович" w:date="2014-07-24T16:07:00Z">
        <w:r>
          <w:rPr>
            <w:rFonts w:eastAsia="Arial Unicode MS"/>
          </w:rPr>
          <w:t>Сайт</w:t>
        </w:r>
      </w:ins>
      <w:ins w:id="75" w:author="Беккер Андрей Викторович" w:date="2014-07-24T16:09:00Z">
        <w:r>
          <w:rPr>
            <w:rFonts w:eastAsia="Arial Unicode MS"/>
          </w:rPr>
          <w:t xml:space="preserve"> обрабатывает реестр</w:t>
        </w:r>
      </w:ins>
      <w:ins w:id="76" w:author="Беккер Андрей Викторович" w:date="2014-07-24T16:10:00Z">
        <w:r w:rsidR="00740928">
          <w:rPr>
            <w:rFonts w:eastAsia="Arial Unicode MS"/>
          </w:rPr>
          <w:t xml:space="preserve"> от Хранилища с рез</w:t>
        </w:r>
      </w:ins>
      <w:ins w:id="77" w:author="Беккер Андрей Викторович" w:date="2014-07-24T16:11:00Z">
        <w:r w:rsidR="00740928">
          <w:rPr>
            <w:rFonts w:eastAsia="Arial Unicode MS"/>
          </w:rPr>
          <w:t>о</w:t>
        </w:r>
      </w:ins>
      <w:ins w:id="78" w:author="Беккер Андрей Викторович" w:date="2014-07-24T16:10:00Z">
        <w:r w:rsidR="00740928">
          <w:rPr>
            <w:rFonts w:eastAsia="Arial Unicode MS"/>
          </w:rPr>
          <w:t>люцией на отключение,</w:t>
        </w:r>
      </w:ins>
      <w:ins w:id="79" w:author="Беккер Андрей Викторович" w:date="2014-07-24T16:09:00Z">
        <w:r>
          <w:rPr>
            <w:rFonts w:eastAsia="Arial Unicode MS"/>
          </w:rPr>
          <w:t xml:space="preserve"> </w:t>
        </w:r>
      </w:ins>
      <w:ins w:id="80" w:author="Беккер Андрей Викторович" w:date="2014-07-24T16:07:00Z">
        <w:r>
          <w:rPr>
            <w:rFonts w:eastAsia="Arial Unicode MS"/>
          </w:rPr>
          <w:t xml:space="preserve"> </w:t>
        </w:r>
      </w:ins>
      <w:ins w:id="81" w:author="Беккер Андрей Викторович" w:date="2014-07-24T16:08:00Z">
        <w:r>
          <w:rPr>
            <w:rFonts w:eastAsia="Arial Unicode MS"/>
          </w:rPr>
          <w:t xml:space="preserve">производит </w:t>
        </w:r>
      </w:ins>
      <w:ins w:id="82" w:author="Беккер Андрей Викторович" w:date="2014-07-24T16:12:00Z">
        <w:r w:rsidR="00740928">
          <w:rPr>
            <w:rFonts w:eastAsia="Arial Unicode MS"/>
          </w:rPr>
          <w:t xml:space="preserve">при необходимости </w:t>
        </w:r>
      </w:ins>
      <w:ins w:id="83" w:author="Беккер Андрей Викторович" w:date="2014-07-24T16:08:00Z">
        <w:r>
          <w:rPr>
            <w:rFonts w:eastAsia="Arial Unicode MS"/>
          </w:rPr>
          <w:t>отключение клиентов от Программы Коллекция</w:t>
        </w:r>
      </w:ins>
      <w:ins w:id="84" w:author="Беккер Андрей Викторович" w:date="2014-07-24T16:10:00Z">
        <w:r w:rsidR="00740928">
          <w:rPr>
            <w:rFonts w:eastAsia="Arial Unicode MS"/>
          </w:rPr>
          <w:t xml:space="preserve"> и отправляет Хранилищу реестр с результатами отключения</w:t>
        </w:r>
      </w:ins>
      <w:ins w:id="85" w:author="Беккер Андрей Викторович" w:date="2014-07-24T16:11:00Z">
        <w:r w:rsidR="00740928">
          <w:rPr>
            <w:rFonts w:eastAsia="Arial Unicode MS"/>
          </w:rPr>
          <w:t xml:space="preserve"> клиентов</w:t>
        </w:r>
      </w:ins>
      <w:ins w:id="86" w:author="Беккер Андрей Викторович" w:date="2014-07-24T16:10:00Z">
        <w:r w:rsidR="00740928">
          <w:rPr>
            <w:rFonts w:eastAsia="Arial Unicode MS"/>
          </w:rPr>
          <w:t xml:space="preserve"> на Сай</w:t>
        </w:r>
      </w:ins>
      <w:ins w:id="87" w:author="Беккер Андрей Викторович" w:date="2014-07-24T16:11:00Z">
        <w:r w:rsidR="00740928">
          <w:rPr>
            <w:rFonts w:eastAsia="Arial Unicode MS"/>
          </w:rPr>
          <w:t>те</w:t>
        </w:r>
      </w:ins>
      <w:ins w:id="88" w:author="Беккер Андрей Викторович" w:date="2014-07-24T16:14:00Z">
        <w:r w:rsidR="001F6519">
          <w:rPr>
            <w:rFonts w:eastAsia="Arial Unicode MS"/>
          </w:rPr>
          <w:t xml:space="preserve"> (см. пункт </w:t>
        </w:r>
        <w:r w:rsidR="001F6519">
          <w:fldChar w:fldCharType="begin"/>
        </w:r>
        <w:r w:rsidR="001F6519">
          <w:instrText xml:space="preserve"> HYPERLINK \l "_4.2.4._Требования_к_1" </w:instrText>
        </w:r>
        <w:r w:rsidR="001F6519">
          <w:fldChar w:fldCharType="separate"/>
        </w:r>
        <w:r w:rsidR="001F6519" w:rsidRPr="00FF73BD">
          <w:rPr>
            <w:rStyle w:val="afb"/>
            <w:rFonts w:eastAsia="Arial Unicode MS"/>
          </w:rPr>
          <w:t>4.2.4. Требования к Сайту</w:t>
        </w:r>
        <w:r w:rsidR="001F6519">
          <w:rPr>
            <w:rStyle w:val="afb"/>
            <w:rFonts w:eastAsia="Arial Unicode MS"/>
          </w:rPr>
          <w:fldChar w:fldCharType="end"/>
        </w:r>
        <w:r w:rsidR="001F6519">
          <w:rPr>
            <w:rFonts w:eastAsia="Arial Unicode MS"/>
          </w:rPr>
          <w:t>)</w:t>
        </w:r>
      </w:ins>
      <w:ins w:id="89" w:author="Беккер Андрей Викторович" w:date="2014-07-24T16:11:00Z">
        <w:r w:rsidR="00740928">
          <w:rPr>
            <w:rFonts w:eastAsia="Arial Unicode MS"/>
          </w:rPr>
          <w:t>.</w:t>
        </w:r>
      </w:ins>
    </w:p>
    <w:p w:rsidR="00B82A45" w:rsidRDefault="00B82A45" w:rsidP="000D52E7">
      <w:pPr>
        <w:ind w:left="284"/>
        <w:jc w:val="both"/>
        <w:rPr>
          <w:ins w:id="90" w:author="Беккер Андрей Викторович" w:date="2014-07-24T16:16:00Z"/>
          <w:rFonts w:eastAsia="Arial Unicode MS"/>
        </w:rPr>
      </w:pPr>
      <w:r>
        <w:rPr>
          <w:rFonts w:eastAsia="Arial Unicode MS"/>
          <w:b/>
        </w:rPr>
        <w:t>Шаг 8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, 9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 xml:space="preserve">В – </w:t>
      </w:r>
      <w:ins w:id="91" w:author="Беккер Андрей Викторович" w:date="2014-07-24T16:13:00Z">
        <w:r w:rsidR="001F6519">
          <w:rPr>
            <w:rFonts w:eastAsia="Arial Unicode MS"/>
          </w:rPr>
          <w:t xml:space="preserve">Хранилище </w:t>
        </w:r>
      </w:ins>
      <w:ins w:id="92" w:author="Беккер Андрей Викторович" w:date="2014-07-24T16:14:00Z">
        <w:r w:rsidR="001F6519">
          <w:rPr>
            <w:rFonts w:eastAsia="Arial Unicode MS"/>
          </w:rPr>
          <w:t>обрабатывает реестр с результатами отключения клиентов на Сайте и по успешно отключенным клиентам производит мероприятия по отключению на своей стороне</w:t>
        </w:r>
      </w:ins>
      <w:ins w:id="93" w:author="Беккер Андрей Викторович" w:date="2014-07-24T16:16:00Z">
        <w:r w:rsidR="001F6519">
          <w:rPr>
            <w:rFonts w:eastAsia="Arial Unicode MS"/>
          </w:rPr>
          <w:t xml:space="preserve"> (см. пункт </w:t>
        </w:r>
        <w:r w:rsidR="001F6519">
          <w:fldChar w:fldCharType="begin"/>
        </w:r>
        <w:r w:rsidR="001F6519">
          <w:instrText xml:space="preserve"> HYPERLINK \l "_4.2.3._Требования_к_1" </w:instrText>
        </w:r>
        <w:r w:rsidR="001F6519">
          <w:fldChar w:fldCharType="separate"/>
        </w:r>
        <w:r w:rsidR="001F6519" w:rsidRPr="00BB6395">
          <w:rPr>
            <w:rStyle w:val="afb"/>
            <w:rFonts w:eastAsia="Arial Unicode MS"/>
          </w:rPr>
          <w:t>4.2.3. Требования к Хранилищу</w:t>
        </w:r>
        <w:r w:rsidR="001F6519">
          <w:rPr>
            <w:rStyle w:val="afb"/>
            <w:rFonts w:eastAsia="Arial Unicode MS"/>
          </w:rPr>
          <w:fldChar w:fldCharType="end"/>
        </w:r>
        <w:r w:rsidR="001F6519">
          <w:rPr>
            <w:rFonts w:eastAsia="Arial Unicode MS"/>
          </w:rPr>
          <w:t>)</w:t>
        </w:r>
      </w:ins>
      <w:ins w:id="94" w:author="Беккер Андрей Викторович" w:date="2014-07-24T16:14:00Z">
        <w:r w:rsidR="001F6519">
          <w:rPr>
            <w:rFonts w:eastAsia="Arial Unicode MS"/>
          </w:rPr>
          <w:t>.</w:t>
        </w:r>
      </w:ins>
    </w:p>
    <w:p w:rsidR="001F6519" w:rsidRPr="001F6519" w:rsidRDefault="001F6519" w:rsidP="000D52E7">
      <w:pPr>
        <w:ind w:left="284"/>
        <w:jc w:val="both"/>
        <w:rPr>
          <w:rFonts w:eastAsia="Arial Unicode MS"/>
        </w:rPr>
      </w:pPr>
      <w:ins w:id="95" w:author="Беккер Андрей Викторович" w:date="2014-07-24T16:16:00Z">
        <w:r w:rsidRPr="006B4918">
          <w:rPr>
            <w:rFonts w:eastAsia="Arial Unicode MS"/>
            <w:b/>
          </w:rPr>
          <w:t>Шаг 1</w:t>
        </w:r>
      </w:ins>
      <w:ins w:id="96" w:author="Беккер Андрей Викторович" w:date="2014-07-24T16:17:00Z">
        <w:r w:rsidRPr="006B4918">
          <w:rPr>
            <w:rFonts w:eastAsia="Arial Unicode MS"/>
            <w:b/>
          </w:rPr>
          <w:t>0</w:t>
        </w:r>
      </w:ins>
      <w:ins w:id="97" w:author="Беккер Андрей Викторович" w:date="2014-07-24T16:16:00Z">
        <w:r w:rsidRPr="006B4918">
          <w:rPr>
            <w:rFonts w:eastAsia="Arial Unicode MS"/>
            <w:b/>
          </w:rPr>
          <w:t>-В</w:t>
        </w:r>
      </w:ins>
      <w:ins w:id="98" w:author="Беккер Андрей Викторович" w:date="2014-07-24T16:17:00Z">
        <w:r>
          <w:rPr>
            <w:rFonts w:eastAsia="Arial Unicode MS"/>
          </w:rPr>
          <w:t xml:space="preserve"> – По успешно отключенным клиентам Хранилище отправляет реестр на закрытие виртуальных карт в </w:t>
        </w:r>
        <w:r>
          <w:rPr>
            <w:rFonts w:eastAsia="Arial Unicode MS"/>
            <w:lang w:val="en-US"/>
          </w:rPr>
          <w:t>Way</w:t>
        </w:r>
        <w:r w:rsidRPr="00BB6395">
          <w:rPr>
            <w:rFonts w:eastAsia="Arial Unicode MS"/>
          </w:rPr>
          <w:t>4</w:t>
        </w:r>
        <w:r>
          <w:rPr>
            <w:rFonts w:eastAsia="Arial Unicode MS"/>
          </w:rPr>
          <w:t xml:space="preserve"> (см. пункт </w:t>
        </w:r>
        <w:r>
          <w:fldChar w:fldCharType="begin"/>
        </w:r>
        <w:r>
          <w:instrText xml:space="preserve"> HYPERLINK \l "_4.2.3._Требования_к_1" </w:instrText>
        </w:r>
        <w:r>
          <w:fldChar w:fldCharType="separate"/>
        </w:r>
        <w:r w:rsidRPr="00BB6395">
          <w:rPr>
            <w:rStyle w:val="afb"/>
            <w:rFonts w:eastAsia="Arial Unicode MS"/>
          </w:rPr>
          <w:t>4.2.3. Требования к Хранилищу</w:t>
        </w:r>
        <w:r>
          <w:rPr>
            <w:rStyle w:val="afb"/>
            <w:rFonts w:eastAsia="Arial Unicode MS"/>
          </w:rPr>
          <w:fldChar w:fldCharType="end"/>
        </w:r>
        <w:r>
          <w:rPr>
            <w:rFonts w:eastAsia="Arial Unicode MS"/>
          </w:rPr>
          <w:t xml:space="preserve">). </w:t>
        </w:r>
        <w:r>
          <w:rPr>
            <w:rFonts w:eastAsia="Arial Unicode MS"/>
            <w:lang w:val="en-US"/>
          </w:rPr>
          <w:t>Way</w:t>
        </w:r>
        <w:r w:rsidRPr="005102F4">
          <w:rPr>
            <w:rFonts w:eastAsia="Arial Unicode MS"/>
          </w:rPr>
          <w:t xml:space="preserve">4 </w:t>
        </w:r>
        <w:r>
          <w:rPr>
            <w:rFonts w:eastAsia="Arial Unicode MS"/>
          </w:rPr>
          <w:t>закрывает виртуальные карты участников Коллекции и отвечает Хранилищу реестром с результатами закрытия виртуальных карт</w:t>
        </w:r>
        <w:r w:rsidRPr="00BB6395">
          <w:rPr>
            <w:rFonts w:eastAsia="Arial Unicode MS"/>
          </w:rPr>
          <w:t>.</w:t>
        </w:r>
      </w:ins>
    </w:p>
    <w:p w:rsidR="006E1808" w:rsidRDefault="00CC0B74" w:rsidP="00E526ED">
      <w:pPr>
        <w:pStyle w:val="2"/>
        <w:rPr>
          <w:rStyle w:val="11"/>
          <w:rFonts w:eastAsiaTheme="majorEastAsia" w:cstheme="majorBidi"/>
          <w:kern w:val="0"/>
          <w:sz w:val="24"/>
          <w:szCs w:val="24"/>
        </w:rPr>
      </w:pPr>
      <w:bookmarkStart w:id="99" w:name="_Диаграмма_действия_“Отключение"/>
      <w:bookmarkStart w:id="100" w:name="_Диаграмма_действия_“Подключен"/>
      <w:bookmarkEnd w:id="99"/>
      <w:bookmarkEnd w:id="100"/>
      <w:r w:rsidRPr="00E526ED">
        <w:rPr>
          <w:color w:val="000000" w:themeColor="text1"/>
        </w:rPr>
        <w:t>4.</w:t>
      </w:r>
      <w:r w:rsidR="00325527" w:rsidRPr="00E526ED">
        <w:rPr>
          <w:color w:val="000000" w:themeColor="text1"/>
        </w:rPr>
        <w:t>2</w:t>
      </w:r>
      <w:r w:rsidRPr="00E526ED">
        <w:rPr>
          <w:color w:val="000000" w:themeColor="text1"/>
        </w:rPr>
        <w:t xml:space="preserve">. </w:t>
      </w:r>
      <w:r w:rsidR="00FE2AE2">
        <w:rPr>
          <w:rStyle w:val="11"/>
          <w:rFonts w:eastAsiaTheme="majorEastAsia" w:cstheme="majorBidi"/>
          <w:kern w:val="0"/>
          <w:sz w:val="24"/>
          <w:szCs w:val="24"/>
        </w:rPr>
        <w:t xml:space="preserve">Архитектура </w:t>
      </w:r>
      <w:r w:rsidR="00FE2AE2" w:rsidRPr="001F41C3">
        <w:rPr>
          <w:rStyle w:val="11"/>
          <w:rFonts w:eastAsiaTheme="majorEastAsia" w:cstheme="majorBidi"/>
          <w:kern w:val="0"/>
          <w:sz w:val="24"/>
          <w:szCs w:val="24"/>
        </w:rPr>
        <w:t>решения</w:t>
      </w:r>
      <w:r w:rsidR="00FE2AE2">
        <w:rPr>
          <w:rStyle w:val="11"/>
          <w:rFonts w:eastAsiaTheme="majorEastAsia" w:cstheme="majorBidi"/>
          <w:kern w:val="0"/>
          <w:sz w:val="24"/>
          <w:szCs w:val="24"/>
        </w:rPr>
        <w:t xml:space="preserve"> </w:t>
      </w:r>
      <w:r w:rsidR="00E537BF">
        <w:rPr>
          <w:rStyle w:val="11"/>
          <w:rFonts w:eastAsiaTheme="majorEastAsia" w:cstheme="majorBidi"/>
          <w:kern w:val="0"/>
          <w:sz w:val="24"/>
          <w:szCs w:val="24"/>
        </w:rPr>
        <w:t>по системам</w:t>
      </w:r>
    </w:p>
    <w:p w:rsidR="00AC7F6B" w:rsidRPr="005841B4" w:rsidRDefault="00506AB8" w:rsidP="00420CDA">
      <w:pPr>
        <w:pStyle w:val="3"/>
        <w:jc w:val="both"/>
      </w:pPr>
      <w:bookmarkStart w:id="101" w:name="_4.2.1._Общие_требования"/>
      <w:bookmarkEnd w:id="101"/>
      <w:r w:rsidRPr="005841B4">
        <w:t>4.2.</w:t>
      </w:r>
      <w:r w:rsidR="00660979" w:rsidRPr="00FF73BD">
        <w:t>1</w:t>
      </w:r>
      <w:r w:rsidRPr="005841B4">
        <w:t xml:space="preserve">. </w:t>
      </w:r>
      <w:r w:rsidR="004D6674" w:rsidRPr="005841B4">
        <w:t xml:space="preserve">Требования к </w:t>
      </w:r>
      <w:r w:rsidR="00C65F66">
        <w:t>УСБС</w:t>
      </w:r>
    </w:p>
    <w:p w:rsidR="00EB0225" w:rsidRDefault="00EB0225" w:rsidP="00420CDA">
      <w:pPr>
        <w:jc w:val="both"/>
      </w:pPr>
    </w:p>
    <w:p w:rsidR="00D65940" w:rsidRPr="0068419A" w:rsidRDefault="00D65940" w:rsidP="00420CDA">
      <w:pPr>
        <w:ind w:left="426"/>
        <w:jc w:val="both"/>
        <w:rPr>
          <w:b/>
          <w:bCs/>
        </w:rPr>
      </w:pPr>
      <w:r w:rsidRPr="0068419A">
        <w:rPr>
          <w:b/>
          <w:bCs/>
        </w:rPr>
        <w:t xml:space="preserve">Общие требования к БС. </w:t>
      </w:r>
    </w:p>
    <w:p w:rsidR="00D65940" w:rsidRPr="0068419A" w:rsidRDefault="00D65940" w:rsidP="00420CDA">
      <w:pPr>
        <w:ind w:left="426"/>
        <w:jc w:val="both"/>
        <w:rPr>
          <w:bCs/>
        </w:rPr>
      </w:pPr>
      <w:r w:rsidRPr="0068419A">
        <w:rPr>
          <w:bCs/>
        </w:rPr>
        <w:t>БС при передаче запроса из фронтальной системы (системы-инициатора) в продуктовую систему (систему-получатель) осуществляет его трансляцию, а именно:</w:t>
      </w:r>
    </w:p>
    <w:p w:rsidR="00D65940" w:rsidRPr="00993688" w:rsidRDefault="00D65940" w:rsidP="00420CDA">
      <w:pPr>
        <w:pStyle w:val="af4"/>
        <w:numPr>
          <w:ilvl w:val="0"/>
          <w:numId w:val="12"/>
        </w:numPr>
        <w:jc w:val="both"/>
        <w:rPr>
          <w:bCs/>
        </w:rPr>
      </w:pPr>
      <w:r w:rsidRPr="00993688">
        <w:rPr>
          <w:bCs/>
        </w:rPr>
        <w:t>преобразует формат запроса;</w:t>
      </w:r>
    </w:p>
    <w:p w:rsidR="00D65940" w:rsidRPr="00993688" w:rsidRDefault="00D65940" w:rsidP="00420CDA">
      <w:pPr>
        <w:pStyle w:val="af4"/>
        <w:numPr>
          <w:ilvl w:val="0"/>
          <w:numId w:val="12"/>
        </w:numPr>
        <w:jc w:val="both"/>
        <w:rPr>
          <w:bCs/>
        </w:rPr>
      </w:pPr>
      <w:r w:rsidRPr="00993688">
        <w:rPr>
          <w:bCs/>
        </w:rPr>
        <w:t>преобразует типы данных параметров запроса;</w:t>
      </w:r>
    </w:p>
    <w:p w:rsidR="00D65940" w:rsidRPr="00993688" w:rsidRDefault="00D65940" w:rsidP="00420CDA">
      <w:pPr>
        <w:pStyle w:val="af4"/>
        <w:numPr>
          <w:ilvl w:val="0"/>
          <w:numId w:val="12"/>
        </w:numPr>
        <w:jc w:val="both"/>
        <w:rPr>
          <w:bCs/>
        </w:rPr>
      </w:pPr>
      <w:r w:rsidRPr="00993688">
        <w:rPr>
          <w:bCs/>
        </w:rPr>
        <w:t>выполняет вызов соответствующего интерфейса системы-получателя;</w:t>
      </w:r>
    </w:p>
    <w:p w:rsidR="00D65940" w:rsidRPr="00993688" w:rsidRDefault="00D65940" w:rsidP="00420CDA">
      <w:pPr>
        <w:pStyle w:val="af4"/>
        <w:numPr>
          <w:ilvl w:val="0"/>
          <w:numId w:val="12"/>
        </w:numPr>
        <w:jc w:val="both"/>
        <w:rPr>
          <w:bCs/>
        </w:rPr>
      </w:pPr>
      <w:r w:rsidRPr="00993688">
        <w:rPr>
          <w:bCs/>
        </w:rPr>
        <w:t>выполняет обратные преобразования (форматов, типов данных, справочных значений) при передаче ответа на запрос.</w:t>
      </w:r>
    </w:p>
    <w:p w:rsidR="00D65940" w:rsidRPr="0068419A" w:rsidRDefault="00D65940" w:rsidP="00420CDA">
      <w:pPr>
        <w:ind w:left="426"/>
        <w:jc w:val="both"/>
        <w:rPr>
          <w:bCs/>
        </w:rPr>
      </w:pPr>
      <w:r w:rsidRPr="0068419A">
        <w:rPr>
          <w:bCs/>
        </w:rPr>
        <w:t>При возникновении ошибки</w:t>
      </w:r>
      <w:r>
        <w:rPr>
          <w:bCs/>
        </w:rPr>
        <w:t xml:space="preserve"> БС</w:t>
      </w:r>
      <w:r w:rsidRPr="0068419A">
        <w:rPr>
          <w:bCs/>
        </w:rPr>
        <w:t xml:space="preserve"> </w:t>
      </w:r>
      <w:r>
        <w:rPr>
          <w:bCs/>
        </w:rPr>
        <w:t>в</w:t>
      </w:r>
      <w:r w:rsidRPr="0068419A">
        <w:rPr>
          <w:bCs/>
        </w:rPr>
        <w:t>озвращает</w:t>
      </w:r>
      <w:r>
        <w:rPr>
          <w:bCs/>
        </w:rPr>
        <w:t xml:space="preserve"> во фронтальную систему код ошибки, на основании которого фронтальная система </w:t>
      </w:r>
      <w:r w:rsidRPr="0068419A">
        <w:rPr>
          <w:bCs/>
        </w:rPr>
        <w:t>формирует русскоязычное описание ошибки для вывода его в пользовательском интерфейсе.</w:t>
      </w:r>
    </w:p>
    <w:p w:rsidR="00D65940" w:rsidRDefault="00D65940" w:rsidP="00420CDA">
      <w:pPr>
        <w:ind w:left="426"/>
        <w:jc w:val="both"/>
        <w:rPr>
          <w:b/>
          <w:bCs/>
        </w:rPr>
      </w:pPr>
    </w:p>
    <w:p w:rsidR="00D65940" w:rsidRDefault="00D65940" w:rsidP="00420CDA">
      <w:pPr>
        <w:ind w:left="426"/>
        <w:jc w:val="both"/>
        <w:rPr>
          <w:b/>
          <w:bCs/>
        </w:rPr>
      </w:pPr>
      <w:r w:rsidRPr="00983C94">
        <w:rPr>
          <w:b/>
          <w:bCs/>
        </w:rPr>
        <w:t>Описание систем-получателей и общих требований к ним</w:t>
      </w:r>
      <w:r>
        <w:rPr>
          <w:b/>
          <w:bCs/>
        </w:rPr>
        <w:t xml:space="preserve">. </w:t>
      </w:r>
    </w:p>
    <w:p w:rsidR="00D65940" w:rsidRDefault="00D65940" w:rsidP="00420CDA">
      <w:pPr>
        <w:ind w:left="426"/>
        <w:jc w:val="both"/>
        <w:rPr>
          <w:b/>
          <w:bCs/>
        </w:rPr>
      </w:pPr>
      <w:r w:rsidRPr="0068419A">
        <w:rPr>
          <w:bCs/>
        </w:rPr>
        <w:t>В качестве систем-получателей в рамках данной заявки понимаются продуктовые и сервисные системы</w:t>
      </w:r>
      <w:r>
        <w:rPr>
          <w:bCs/>
        </w:rPr>
        <w:t>, например</w:t>
      </w:r>
      <w:r w:rsidRPr="0068419A">
        <w:rPr>
          <w:bCs/>
        </w:rPr>
        <w:t xml:space="preserve"> </w:t>
      </w:r>
      <w:r>
        <w:rPr>
          <w:bCs/>
        </w:rPr>
        <w:t>Хранилище</w:t>
      </w:r>
      <w:r w:rsidR="0080312F">
        <w:rPr>
          <w:bCs/>
        </w:rPr>
        <w:t xml:space="preserve">, </w:t>
      </w:r>
      <w:r w:rsidR="0080312F">
        <w:rPr>
          <w:bCs/>
          <w:lang w:val="en-US"/>
        </w:rPr>
        <w:t>Siebel</w:t>
      </w:r>
      <w:r w:rsidR="0080312F" w:rsidRPr="0080312F">
        <w:rPr>
          <w:bCs/>
        </w:rPr>
        <w:t xml:space="preserve"> </w:t>
      </w:r>
      <w:r w:rsidR="0080312F">
        <w:rPr>
          <w:bCs/>
          <w:lang w:val="en-US"/>
        </w:rPr>
        <w:t>CRM</w:t>
      </w:r>
      <w:r w:rsidRPr="0068419A">
        <w:rPr>
          <w:bCs/>
        </w:rPr>
        <w:t>.</w:t>
      </w:r>
    </w:p>
    <w:p w:rsidR="00D65940" w:rsidRDefault="00D65940" w:rsidP="00420CDA">
      <w:pPr>
        <w:ind w:left="426"/>
        <w:jc w:val="both"/>
        <w:rPr>
          <w:b/>
          <w:bCs/>
        </w:rPr>
      </w:pPr>
    </w:p>
    <w:p w:rsidR="00D65940" w:rsidRPr="00983C94" w:rsidRDefault="00D65940" w:rsidP="00420CDA">
      <w:pPr>
        <w:ind w:left="426"/>
        <w:jc w:val="both"/>
        <w:rPr>
          <w:b/>
          <w:bCs/>
        </w:rPr>
      </w:pPr>
      <w:r w:rsidRPr="00983C94">
        <w:rPr>
          <w:b/>
          <w:bCs/>
        </w:rPr>
        <w:t>Общие требования к результатам выполнения БС</w:t>
      </w:r>
      <w:r>
        <w:rPr>
          <w:b/>
          <w:bCs/>
        </w:rPr>
        <w:t>.</w:t>
      </w:r>
    </w:p>
    <w:p w:rsidR="00D65940" w:rsidRDefault="00D65940" w:rsidP="00420CDA">
      <w:pPr>
        <w:ind w:left="426"/>
        <w:jc w:val="both"/>
      </w:pPr>
      <w:r w:rsidRPr="00CD0BDA">
        <w:t>БС возвращает системе-инициатору результат выполнения запроса, содержащий код результата, а также словесное описание данного результата на русском языке.</w:t>
      </w:r>
    </w:p>
    <w:p w:rsidR="00D65940" w:rsidRPr="00CD0BDA" w:rsidRDefault="00D65940" w:rsidP="00420CDA">
      <w:pPr>
        <w:ind w:left="426"/>
        <w:jc w:val="both"/>
      </w:pPr>
      <w:r w:rsidRPr="00CD0BDA">
        <w:t xml:space="preserve">Предварительный перечень </w:t>
      </w:r>
      <w:r>
        <w:t xml:space="preserve">кодов </w:t>
      </w:r>
      <w:r w:rsidRPr="00CD0BDA">
        <w:t>результатов выполнения БС (может быть уточнён в дальнейшем</w:t>
      </w:r>
      <w:r w:rsidRPr="00161A21">
        <w:t xml:space="preserve"> </w:t>
      </w:r>
      <w:r>
        <w:t>в ЧТЗ</w:t>
      </w:r>
      <w:r w:rsidRPr="00CD0BDA">
        <w:t>):</w:t>
      </w:r>
    </w:p>
    <w:p w:rsidR="00D65940" w:rsidRPr="00CD0BDA" w:rsidRDefault="00D65940" w:rsidP="00420CDA">
      <w:pPr>
        <w:ind w:left="426"/>
        <w:jc w:val="both"/>
      </w:pPr>
      <w:r w:rsidRPr="00CD0BDA">
        <w:t>00 – успешное выполнение</w:t>
      </w:r>
      <w:r>
        <w:t xml:space="preserve"> БС</w:t>
      </w:r>
      <w:r w:rsidRPr="00E91084">
        <w:t>;</w:t>
      </w:r>
      <w:r>
        <w:t xml:space="preserve"> </w:t>
      </w:r>
    </w:p>
    <w:p w:rsidR="00D65940" w:rsidRPr="00E91084" w:rsidRDefault="00D65940" w:rsidP="00420CDA">
      <w:pPr>
        <w:ind w:left="426"/>
        <w:jc w:val="both"/>
      </w:pPr>
      <w:r w:rsidRPr="00CD0BDA">
        <w:t>0</w:t>
      </w:r>
      <w:r>
        <w:t>1</w:t>
      </w:r>
      <w:r w:rsidRPr="00CD0BDA">
        <w:t xml:space="preserve"> – ошибка внутри </w:t>
      </w:r>
      <w:r>
        <w:t>продуктовой системы</w:t>
      </w:r>
      <w:r w:rsidRPr="00E91084">
        <w:t>.</w:t>
      </w:r>
    </w:p>
    <w:p w:rsidR="00D65940" w:rsidRDefault="00D65940" w:rsidP="00420CDA">
      <w:pPr>
        <w:ind w:left="426" w:firstLine="708"/>
        <w:jc w:val="both"/>
      </w:pPr>
      <w:r w:rsidRPr="00CD0BDA">
        <w:t xml:space="preserve">Если ошибка произошла внутри </w:t>
      </w:r>
      <w:r>
        <w:t>продуктовой системы</w:t>
      </w:r>
      <w:r w:rsidRPr="00CD0BDA">
        <w:t xml:space="preserve"> (код 0</w:t>
      </w:r>
      <w:r w:rsidRPr="00E91084">
        <w:t>1</w:t>
      </w:r>
      <w:r w:rsidRPr="00CD0BDA">
        <w:t>), то БС возвращает свой код ошибки и описание этой ошибки, а также код ошибки и описание этой ошибки, который вернула система-получатель.</w:t>
      </w:r>
    </w:p>
    <w:p w:rsidR="00D65940" w:rsidRDefault="00D65940" w:rsidP="00420CDA">
      <w:pPr>
        <w:ind w:left="426"/>
        <w:jc w:val="both"/>
      </w:pPr>
    </w:p>
    <w:p w:rsidR="00D65940" w:rsidRPr="00983C94" w:rsidRDefault="00D65940" w:rsidP="00420CDA">
      <w:pPr>
        <w:ind w:left="426"/>
        <w:jc w:val="both"/>
        <w:rPr>
          <w:b/>
          <w:bCs/>
        </w:rPr>
      </w:pPr>
      <w:r w:rsidRPr="00983C94">
        <w:rPr>
          <w:b/>
          <w:bCs/>
        </w:rPr>
        <w:t>Общие требования к действиям при таймауте</w:t>
      </w:r>
      <w:r>
        <w:rPr>
          <w:b/>
          <w:bCs/>
        </w:rPr>
        <w:t>.</w:t>
      </w:r>
    </w:p>
    <w:p w:rsidR="00D65940" w:rsidRDefault="00D65940" w:rsidP="00420CDA">
      <w:pPr>
        <w:ind w:left="426"/>
        <w:jc w:val="both"/>
      </w:pPr>
      <w:r>
        <w:t>В случае повторного возникновения таймаута при вызове БС осуществляется повторная инициация выполнения запроса к БС.</w:t>
      </w:r>
    </w:p>
    <w:p w:rsidR="00D65940" w:rsidRPr="00484F81" w:rsidRDefault="00D65940" w:rsidP="00420CDA">
      <w:pPr>
        <w:pStyle w:val="ab"/>
        <w:ind w:left="426" w:firstLine="708"/>
      </w:pPr>
    </w:p>
    <w:p w:rsidR="00D65940" w:rsidRPr="00696A5E" w:rsidRDefault="00D65940" w:rsidP="00420CDA">
      <w:pPr>
        <w:pStyle w:val="4"/>
        <w:jc w:val="both"/>
      </w:pPr>
      <w:r w:rsidRPr="00696A5E">
        <w:rPr>
          <w:rStyle w:val="50"/>
          <w:rFonts w:eastAsiaTheme="majorEastAsia"/>
          <w:b/>
        </w:rPr>
        <w:t>Перечень БС</w:t>
      </w:r>
    </w:p>
    <w:p w:rsidR="00D65940" w:rsidRDefault="00D65940" w:rsidP="00420CDA">
      <w:pPr>
        <w:jc w:val="both"/>
      </w:pPr>
    </w:p>
    <w:p w:rsidR="00D65940" w:rsidRDefault="00D65940" w:rsidP="00420CDA">
      <w:pPr>
        <w:ind w:left="426"/>
        <w:jc w:val="both"/>
      </w:pPr>
      <w:r>
        <w:t>Перечень используемых бизнес сервисов изложен в Таблице №1 - Перечень бизнес сервисов и точек интеграции.</w:t>
      </w:r>
    </w:p>
    <w:p w:rsidR="00D65940" w:rsidRDefault="00D65940" w:rsidP="00D65940"/>
    <w:p w:rsidR="007A156C" w:rsidRDefault="007A156C" w:rsidP="00D65940"/>
    <w:p w:rsidR="007A156C" w:rsidRDefault="007A156C" w:rsidP="00D65940"/>
    <w:p w:rsidR="007A156C" w:rsidRDefault="007A156C" w:rsidP="00D65940"/>
    <w:p w:rsidR="007A156C" w:rsidRDefault="007A156C" w:rsidP="00D65940"/>
    <w:p w:rsidR="00D65940" w:rsidRPr="00875940" w:rsidRDefault="00D65940" w:rsidP="00D65940">
      <w:pPr>
        <w:jc w:val="right"/>
      </w:pPr>
      <w:r>
        <w:t>Таблица №1- Перечень бизнес сервисов и точек интеграции</w:t>
      </w:r>
    </w:p>
    <w:tbl>
      <w:tblPr>
        <w:tblW w:w="9273" w:type="dxa"/>
        <w:tblInd w:w="9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95"/>
        <w:gridCol w:w="1670"/>
        <w:gridCol w:w="1670"/>
        <w:gridCol w:w="872"/>
        <w:gridCol w:w="802"/>
        <w:gridCol w:w="1175"/>
        <w:gridCol w:w="1682"/>
        <w:gridCol w:w="1107"/>
      </w:tblGrid>
      <w:tr w:rsidR="00D36A64" w:rsidTr="000B38C5">
        <w:trPr>
          <w:cantSplit/>
          <w:trHeight w:val="495"/>
        </w:trPr>
        <w:tc>
          <w:tcPr>
            <w:tcW w:w="29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№</w:t>
            </w:r>
          </w:p>
        </w:tc>
        <w:tc>
          <w:tcPr>
            <w:tcW w:w="167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Код БС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67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Название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 xml:space="preserve"> операции БС</w:t>
            </w:r>
          </w:p>
        </w:tc>
        <w:tc>
          <w:tcPr>
            <w:tcW w:w="87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Тип вызова</w:t>
            </w:r>
          </w:p>
        </w:tc>
        <w:tc>
          <w:tcPr>
            <w:tcW w:w="80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0308CA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Контур</w:t>
            </w:r>
          </w:p>
        </w:tc>
        <w:tc>
          <w:tcPr>
            <w:tcW w:w="117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Входные параметры</w:t>
            </w:r>
          </w:p>
        </w:tc>
        <w:tc>
          <w:tcPr>
            <w:tcW w:w="168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Выходные параметры</w:t>
            </w:r>
          </w:p>
        </w:tc>
        <w:tc>
          <w:tcPr>
            <w:tcW w:w="110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Реализ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а</w:t>
            </w: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ция</w:t>
            </w:r>
          </w:p>
        </w:tc>
      </w:tr>
      <w:tr w:rsidR="00730075" w:rsidTr="000B38C5">
        <w:trPr>
          <w:trHeight w:val="720"/>
        </w:trPr>
        <w:tc>
          <w:tcPr>
            <w:tcW w:w="2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730075" w:rsidRDefault="00730075" w:rsidP="009202A9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120974" w:rsidRDefault="00730075" w:rsidP="009202A9">
            <w:pPr>
              <w:jc w:val="center"/>
              <w:rPr>
                <w:rFonts w:eastAsia="Arial Unicode MS"/>
                <w:sz w:val="16"/>
                <w:szCs w:val="16"/>
                <w:lang w:val="en-US"/>
              </w:rPr>
            </w:pPr>
            <w:r>
              <w:rPr>
                <w:color w:val="000000"/>
                <w:sz w:val="16"/>
                <w:szCs w:val="16"/>
                <w:highlight w:val="yellow"/>
                <w:lang w:val="en-US"/>
              </w:rPr>
              <w:t>BS</w:t>
            </w:r>
            <w:r w:rsidRPr="00E30378">
              <w:rPr>
                <w:color w:val="000000"/>
                <w:sz w:val="16"/>
                <w:szCs w:val="16"/>
              </w:rPr>
              <w:t>_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120974" w:rsidRDefault="00730075" w:rsidP="009202A9">
            <w:pPr>
              <w:jc w:val="center"/>
              <w:rPr>
                <w:rFonts w:eastAsia="Arial Unicode MS"/>
                <w:sz w:val="16"/>
                <w:szCs w:val="16"/>
              </w:rPr>
            </w:pPr>
            <w:r w:rsidRPr="00D65940">
              <w:rPr>
                <w:rFonts w:eastAsia="Arial Unicode MS"/>
                <w:sz w:val="16"/>
                <w:szCs w:val="16"/>
              </w:rPr>
              <w:t>БС “</w:t>
            </w:r>
            <w:r>
              <w:rPr>
                <w:rFonts w:eastAsia="Arial Unicode MS"/>
                <w:sz w:val="16"/>
                <w:szCs w:val="16"/>
              </w:rPr>
              <w:t xml:space="preserve">Отключение </w:t>
            </w:r>
            <w:r w:rsidRPr="00D65940">
              <w:rPr>
                <w:rFonts w:eastAsia="Arial Unicode MS"/>
                <w:sz w:val="16"/>
                <w:szCs w:val="16"/>
              </w:rPr>
              <w:t xml:space="preserve">клиента </w:t>
            </w:r>
            <w:r>
              <w:rPr>
                <w:rFonts w:eastAsia="Arial Unicode MS"/>
                <w:sz w:val="16"/>
                <w:szCs w:val="16"/>
              </w:rPr>
              <w:t>от</w:t>
            </w:r>
            <w:r w:rsidRPr="00D65940">
              <w:rPr>
                <w:rFonts w:eastAsia="Arial Unicode MS"/>
                <w:sz w:val="16"/>
                <w:szCs w:val="16"/>
              </w:rPr>
              <w:t xml:space="preserve"> </w:t>
            </w:r>
            <w:r>
              <w:rPr>
                <w:rFonts w:eastAsia="Arial Unicode MS"/>
                <w:sz w:val="16"/>
                <w:szCs w:val="16"/>
              </w:rPr>
              <w:t>П</w:t>
            </w:r>
            <w:r w:rsidRPr="00D65940">
              <w:rPr>
                <w:rFonts w:eastAsia="Arial Unicode MS"/>
                <w:sz w:val="16"/>
                <w:szCs w:val="16"/>
              </w:rPr>
              <w:t>рограмм</w:t>
            </w:r>
            <w:r>
              <w:rPr>
                <w:rFonts w:eastAsia="Arial Unicode MS"/>
                <w:sz w:val="16"/>
                <w:szCs w:val="16"/>
              </w:rPr>
              <w:t xml:space="preserve">ы </w:t>
            </w:r>
            <w:r w:rsidRPr="00D65940">
              <w:rPr>
                <w:rFonts w:eastAsia="Arial Unicode MS"/>
                <w:sz w:val="16"/>
                <w:szCs w:val="16"/>
              </w:rPr>
              <w:t>Коллекция”</w:t>
            </w:r>
          </w:p>
        </w:tc>
        <w:tc>
          <w:tcPr>
            <w:tcW w:w="8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0075" w:rsidRPr="00D65940" w:rsidRDefault="00730075" w:rsidP="009202A9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с</w:t>
            </w:r>
            <w:r w:rsidRPr="00D65940">
              <w:rPr>
                <w:color w:val="000000"/>
                <w:sz w:val="16"/>
                <w:szCs w:val="16"/>
              </w:rPr>
              <w:t>инхронный</w:t>
            </w:r>
          </w:p>
        </w:tc>
        <w:tc>
          <w:tcPr>
            <w:tcW w:w="8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D65940" w:rsidRDefault="00730075" w:rsidP="009202A9">
            <w:pPr>
              <w:jc w:val="center"/>
              <w:rPr>
                <w:color w:val="000000"/>
                <w:sz w:val="16"/>
                <w:szCs w:val="16"/>
              </w:rPr>
            </w:pPr>
            <w:r w:rsidRPr="004C6F47">
              <w:rPr>
                <w:color w:val="000000"/>
                <w:sz w:val="16"/>
                <w:szCs w:val="16"/>
              </w:rPr>
              <w:t>УСБС-</w:t>
            </w:r>
            <w:r>
              <w:rPr>
                <w:color w:val="000000"/>
                <w:sz w:val="16"/>
                <w:szCs w:val="16"/>
                <w:lang w:val="en-US"/>
              </w:rPr>
              <w:t>middle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120974" w:rsidRDefault="00730075" w:rsidP="009202A9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  <w:lang w:val="en-US"/>
              </w:rPr>
              <w:t xml:space="preserve">ID </w:t>
            </w:r>
            <w:r>
              <w:rPr>
                <w:color w:val="000000"/>
                <w:sz w:val="16"/>
                <w:szCs w:val="16"/>
              </w:rPr>
              <w:t>клиента</w:t>
            </w:r>
            <w:r w:rsidRPr="00120974">
              <w:rPr>
                <w:color w:val="000000"/>
                <w:sz w:val="16"/>
                <w:szCs w:val="16"/>
                <w:lang w:val="en-US"/>
              </w:rPr>
              <w:t xml:space="preserve"> в </w:t>
            </w:r>
            <w:r>
              <w:rPr>
                <w:color w:val="000000"/>
                <w:sz w:val="16"/>
                <w:szCs w:val="16"/>
                <w:lang w:val="en-US"/>
              </w:rPr>
              <w:t>MDM</w:t>
            </w:r>
          </w:p>
        </w:tc>
        <w:tc>
          <w:tcPr>
            <w:tcW w:w="1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D65940" w:rsidRDefault="00730075" w:rsidP="009202A9">
            <w:pPr>
              <w:pStyle w:val="NF"/>
              <w:numPr>
                <w:ilvl w:val="0"/>
                <w:numId w:val="0"/>
              </w:numPr>
              <w:ind w:left="34" w:hanging="34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val="en-US"/>
              </w:rPr>
            </w:pPr>
            <w:r>
              <w:rPr>
                <w:rFonts w:ascii="Times New Roman" w:hAnsi="Times New Roman"/>
                <w:color w:val="000000"/>
                <w:sz w:val="16"/>
                <w:szCs w:val="16"/>
                <w:lang w:val="en-US"/>
              </w:rPr>
              <w:t xml:space="preserve">ID </w:t>
            </w:r>
            <w:r>
              <w:rPr>
                <w:rFonts w:ascii="Times New Roman" w:hAnsi="Times New Roman"/>
                <w:color w:val="000000"/>
                <w:sz w:val="16"/>
                <w:szCs w:val="16"/>
              </w:rPr>
              <w:t>клиента</w:t>
            </w:r>
            <w:r w:rsidRPr="00120974">
              <w:rPr>
                <w:rFonts w:ascii="Times New Roman" w:hAnsi="Times New Roman"/>
                <w:color w:val="000000"/>
                <w:sz w:val="16"/>
                <w:szCs w:val="16"/>
                <w:lang w:val="en-US"/>
              </w:rPr>
              <w:t xml:space="preserve"> в </w:t>
            </w:r>
            <w:r>
              <w:rPr>
                <w:rFonts w:ascii="Times New Roman" w:hAnsi="Times New Roman"/>
                <w:color w:val="000000"/>
                <w:sz w:val="16"/>
                <w:szCs w:val="16"/>
                <w:lang w:val="en-US"/>
              </w:rPr>
              <w:t>MDM</w:t>
            </w:r>
          </w:p>
        </w:tc>
        <w:tc>
          <w:tcPr>
            <w:tcW w:w="110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30075" w:rsidRPr="00D65940" w:rsidRDefault="00730075" w:rsidP="009202A9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Необходимо реализовать (Новый)</w:t>
            </w:r>
          </w:p>
        </w:tc>
      </w:tr>
    </w:tbl>
    <w:p w:rsidR="00D65940" w:rsidRDefault="00D65940" w:rsidP="00D65940"/>
    <w:p w:rsidR="009D6D74" w:rsidRPr="00FF74FF" w:rsidRDefault="00FF74FF" w:rsidP="00420CDA">
      <w:pPr>
        <w:ind w:left="426"/>
        <w:jc w:val="both"/>
      </w:pPr>
      <w:r>
        <w:t xml:space="preserve">Схема взаимодействия представлена в </w:t>
      </w:r>
      <w:hyperlink w:anchor="_Приложение_№1-_Диаграммы" w:history="1">
        <w:r w:rsidRPr="00D00EEB">
          <w:rPr>
            <w:rStyle w:val="afb"/>
          </w:rPr>
          <w:t>Приложении №1</w:t>
        </w:r>
      </w:hyperlink>
      <w:r>
        <w:t>.Значения справочников будут предоставлены на этапе разработки функциональных требований и ЧТЗ.</w:t>
      </w:r>
    </w:p>
    <w:p w:rsidR="00FF74FF" w:rsidRPr="0002068D" w:rsidRDefault="00FF74FF" w:rsidP="00420CDA">
      <w:pPr>
        <w:jc w:val="both"/>
      </w:pPr>
    </w:p>
    <w:p w:rsidR="00730075" w:rsidRDefault="00FF74FF" w:rsidP="00730075">
      <w:pPr>
        <w:pStyle w:val="4"/>
        <w:jc w:val="both"/>
        <w:rPr>
          <w:rFonts w:eastAsia="Arial Unicode MS"/>
        </w:rPr>
      </w:pPr>
      <w:bookmarkStart w:id="102" w:name="_4.2.2.1._БС_“Регистрация/активация"/>
      <w:bookmarkStart w:id="103" w:name="_4.2.1.1_БС_“Отключение"/>
      <w:bookmarkEnd w:id="102"/>
      <w:bookmarkEnd w:id="103"/>
      <w:r w:rsidRPr="005841B4">
        <w:t>4.2.</w:t>
      </w:r>
      <w:r w:rsidR="00660979" w:rsidRPr="00A93753">
        <w:t>1</w:t>
      </w:r>
      <w:r w:rsidRPr="00FF74FF">
        <w:t>.1</w:t>
      </w:r>
      <w:r w:rsidR="00730075" w:rsidRPr="00730075">
        <w:rPr>
          <w:rFonts w:eastAsia="Arial Unicode MS"/>
        </w:rPr>
        <w:t xml:space="preserve"> </w:t>
      </w:r>
      <w:r w:rsidR="00730075" w:rsidRPr="00FF74FF">
        <w:rPr>
          <w:rFonts w:eastAsia="Arial Unicode MS"/>
        </w:rPr>
        <w:t>БС “</w:t>
      </w:r>
      <w:r w:rsidR="00730075" w:rsidRPr="00D2328C">
        <w:rPr>
          <w:rFonts w:eastAsia="Arial Unicode MS"/>
        </w:rPr>
        <w:t xml:space="preserve">Отключение клиента от </w:t>
      </w:r>
      <w:r w:rsidR="00730075">
        <w:rPr>
          <w:rFonts w:eastAsia="Arial Unicode MS"/>
        </w:rPr>
        <w:t>П</w:t>
      </w:r>
      <w:r w:rsidR="00730075" w:rsidRPr="00D2328C">
        <w:rPr>
          <w:rFonts w:eastAsia="Arial Unicode MS"/>
        </w:rPr>
        <w:t>рограммы Коллекция</w:t>
      </w:r>
      <w:r w:rsidR="00730075" w:rsidRPr="00FF74FF">
        <w:rPr>
          <w:rFonts w:eastAsia="Arial Unicode MS"/>
        </w:rPr>
        <w:t>”</w:t>
      </w:r>
    </w:p>
    <w:p w:rsidR="00730075" w:rsidRPr="00D2328C" w:rsidRDefault="00730075" w:rsidP="00730075">
      <w:pPr>
        <w:jc w:val="both"/>
        <w:rPr>
          <w:rFonts w:eastAsia="Arial Unicode MS"/>
        </w:rPr>
      </w:pPr>
    </w:p>
    <w:p w:rsidR="00730075" w:rsidRPr="007568B5" w:rsidRDefault="00730075" w:rsidP="00730075">
      <w:pPr>
        <w:ind w:left="426"/>
        <w:jc w:val="both"/>
      </w:pPr>
      <w:r w:rsidRPr="00060C15">
        <w:rPr>
          <w:b/>
        </w:rPr>
        <w:t>Потребитель</w:t>
      </w:r>
      <w:r>
        <w:rPr>
          <w:b/>
        </w:rPr>
        <w:t xml:space="preserve"> БС (фронтальные системы)</w:t>
      </w:r>
      <w:r w:rsidRPr="00060C15">
        <w:rPr>
          <w:b/>
        </w:rPr>
        <w:t>:</w:t>
      </w:r>
      <w:r w:rsidRPr="007568B5">
        <w:t xml:space="preserve"> </w:t>
      </w:r>
      <w:r w:rsidRPr="00B118D1">
        <w:t>Siebel CRM</w:t>
      </w:r>
      <w:r>
        <w:t>.</w:t>
      </w:r>
    </w:p>
    <w:p w:rsidR="00730075" w:rsidRPr="00FF74FF" w:rsidRDefault="00730075" w:rsidP="00730075">
      <w:pPr>
        <w:ind w:left="426"/>
        <w:jc w:val="both"/>
      </w:pPr>
    </w:p>
    <w:p w:rsidR="00730075" w:rsidRDefault="00730075" w:rsidP="00730075">
      <w:pPr>
        <w:ind w:left="426"/>
        <w:jc w:val="both"/>
      </w:pPr>
      <w:r w:rsidRPr="009F25EC">
        <w:rPr>
          <w:b/>
        </w:rPr>
        <w:t>Взаимодействие с потребителем:</w:t>
      </w:r>
      <w:r w:rsidRPr="00EB0225">
        <w:t xml:space="preserve"> </w:t>
      </w:r>
      <w:r>
        <w:t>БС вызывается с фронтальной системы в синхронном режиме.</w:t>
      </w:r>
    </w:p>
    <w:p w:rsidR="00730075" w:rsidRDefault="00730075" w:rsidP="00730075">
      <w:pPr>
        <w:ind w:left="426"/>
        <w:jc w:val="both"/>
      </w:pPr>
      <w:r w:rsidRPr="009F25EC">
        <w:rPr>
          <w:b/>
        </w:rPr>
        <w:t>Взаимодействие с поставщиком:</w:t>
      </w:r>
      <w:r w:rsidRPr="00EB0225">
        <w:t xml:space="preserve"> </w:t>
      </w:r>
      <w:r>
        <w:t xml:space="preserve">БС </w:t>
      </w:r>
      <w:r w:rsidR="0080312F">
        <w:t xml:space="preserve">два </w:t>
      </w:r>
      <w:r>
        <w:t>раз</w:t>
      </w:r>
      <w:r w:rsidR="0080312F">
        <w:t>а</w:t>
      </w:r>
      <w:r>
        <w:t xml:space="preserve"> в сутки выгружает реестр с клиентами на отключение в формате </w:t>
      </w:r>
      <w:r>
        <w:rPr>
          <w:b/>
          <w:lang w:val="en-US"/>
        </w:rPr>
        <w:t>txt</w:t>
      </w:r>
      <w:r>
        <w:t>.</w:t>
      </w:r>
    </w:p>
    <w:p w:rsidR="00730075" w:rsidRPr="009F25EC" w:rsidRDefault="00730075" w:rsidP="00730075">
      <w:pPr>
        <w:ind w:left="426"/>
        <w:jc w:val="both"/>
      </w:pPr>
    </w:p>
    <w:p w:rsidR="00730075" w:rsidRDefault="00730075" w:rsidP="00730075">
      <w:pPr>
        <w:ind w:left="426"/>
        <w:jc w:val="both"/>
      </w:pPr>
      <w:r>
        <w:t>Список параметров может быть уточнен на этапе написания функциональной части и ЧТЗ.</w:t>
      </w:r>
    </w:p>
    <w:p w:rsidR="00730075" w:rsidRPr="00296848" w:rsidRDefault="00730075" w:rsidP="00730075">
      <w:pPr>
        <w:ind w:left="426"/>
        <w:jc w:val="both"/>
      </w:pPr>
      <w:r>
        <w:lastRenderedPageBreak/>
        <w:t>Также описание сервиса можно посмотреть в карточке сервиса</w:t>
      </w:r>
      <w:r w:rsidRPr="00A25943">
        <w:t xml:space="preserve"> “</w:t>
      </w:r>
      <w:r w:rsidRPr="00D2328C">
        <w:rPr>
          <w:rFonts w:eastAsia="Arial Unicode MS"/>
        </w:rPr>
        <w:t xml:space="preserve">Отключение клиента от </w:t>
      </w:r>
      <w:r>
        <w:rPr>
          <w:rFonts w:eastAsia="Arial Unicode MS"/>
        </w:rPr>
        <w:t>П</w:t>
      </w:r>
      <w:r w:rsidRPr="00D2328C">
        <w:rPr>
          <w:rFonts w:eastAsia="Arial Unicode MS"/>
        </w:rPr>
        <w:t>рограммы Коллекция</w:t>
      </w:r>
      <w:r w:rsidRPr="00A25943">
        <w:t xml:space="preserve"> ” (см. </w:t>
      </w:r>
      <w:hyperlink w:anchor="_Приложение_№2_–" w:history="1">
        <w:r w:rsidRPr="00A25943">
          <w:rPr>
            <w:rStyle w:val="afb"/>
          </w:rPr>
          <w:t>Приложение №2</w:t>
        </w:r>
      </w:hyperlink>
      <w:r w:rsidRPr="00A25943">
        <w:t>).</w:t>
      </w:r>
    </w:p>
    <w:p w:rsidR="00730075" w:rsidRPr="00296848" w:rsidRDefault="00730075" w:rsidP="00730075"/>
    <w:p w:rsidR="00730075" w:rsidRPr="009F25EC" w:rsidRDefault="00730075" w:rsidP="00730075">
      <w:pPr>
        <w:rPr>
          <w:b/>
        </w:rPr>
      </w:pPr>
      <w:r w:rsidRPr="009F25EC">
        <w:rPr>
          <w:b/>
        </w:rPr>
        <w:t>Входные параметры</w:t>
      </w:r>
      <w:r>
        <w:rPr>
          <w:b/>
        </w:rPr>
        <w:t xml:space="preserve"> </w:t>
      </w:r>
      <w:r w:rsidRPr="00A25943">
        <w:rPr>
          <w:b/>
        </w:rPr>
        <w:t>в БС ”</w:t>
      </w:r>
      <w:r w:rsidRPr="00D2328C">
        <w:rPr>
          <w:rFonts w:eastAsia="Arial Unicode MS"/>
          <w:b/>
        </w:rPr>
        <w:t>Отключение клиента от</w:t>
      </w:r>
      <w:r>
        <w:rPr>
          <w:rFonts w:eastAsia="Arial Unicode MS"/>
          <w:b/>
        </w:rPr>
        <w:t xml:space="preserve"> П</w:t>
      </w:r>
      <w:r w:rsidRPr="00D2328C">
        <w:rPr>
          <w:rFonts w:eastAsia="Arial Unicode MS"/>
          <w:b/>
        </w:rPr>
        <w:t xml:space="preserve">рограммы Коллекция </w:t>
      </w:r>
      <w:r w:rsidRPr="00A25943">
        <w:rPr>
          <w:rFonts w:eastAsia="Arial Unicode MS"/>
          <w:b/>
        </w:rPr>
        <w:t>”</w:t>
      </w:r>
      <w:r w:rsidRPr="00A25943">
        <w:rPr>
          <w:b/>
        </w:rPr>
        <w:t>:</w:t>
      </w:r>
    </w:p>
    <w:tbl>
      <w:tblPr>
        <w:tblW w:w="4926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64"/>
        <w:gridCol w:w="1645"/>
        <w:gridCol w:w="1563"/>
        <w:gridCol w:w="3657"/>
      </w:tblGrid>
      <w:tr w:rsidR="00730075" w:rsidRPr="00CD4BFB" w:rsidTr="009202A9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Название сущности / атрибута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Тип данных (размерность)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Кратность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Комментарий (особенности формирования поля)</w:t>
            </w:r>
          </w:p>
        </w:tc>
      </w:tr>
      <w:tr w:rsidR="00730075" w:rsidRPr="00966BAC" w:rsidTr="009202A9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966BAC">
              <w:rPr>
                <w:lang w:val="en-US"/>
              </w:rPr>
              <w:t xml:space="preserve">ID </w:t>
            </w:r>
            <w:r w:rsidRPr="00966BAC">
              <w:t>клиента в МДМ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A25943">
              <w:t>Строка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A25943">
              <w:t>[1]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E30378" w:rsidRDefault="00730075" w:rsidP="009202A9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30075" w:rsidRDefault="00730075" w:rsidP="00730075"/>
    <w:p w:rsidR="00730075" w:rsidRPr="005D7384" w:rsidRDefault="00730075" w:rsidP="00730075">
      <w:pPr>
        <w:autoSpaceDE w:val="0"/>
        <w:autoSpaceDN w:val="0"/>
        <w:adjustRightInd w:val="0"/>
        <w:spacing w:line="288" w:lineRule="auto"/>
        <w:jc w:val="both"/>
        <w:rPr>
          <w:rFonts w:eastAsia="Arial Unicode MS"/>
          <w:b/>
        </w:rPr>
      </w:pPr>
      <w:r>
        <w:rPr>
          <w:b/>
        </w:rPr>
        <w:t xml:space="preserve">Логика работы БС для </w:t>
      </w:r>
      <w:r w:rsidRPr="005D7384">
        <w:rPr>
          <w:b/>
        </w:rPr>
        <w:t>Siebel CRM.</w:t>
      </w:r>
    </w:p>
    <w:p w:rsidR="00730075" w:rsidRPr="00B8768F" w:rsidRDefault="00730075" w:rsidP="00730075">
      <w:pPr>
        <w:pStyle w:val="af4"/>
        <w:autoSpaceDE w:val="0"/>
        <w:autoSpaceDN w:val="0"/>
        <w:adjustRightInd w:val="0"/>
        <w:spacing w:line="288" w:lineRule="auto"/>
        <w:ind w:left="709"/>
        <w:jc w:val="both"/>
        <w:rPr>
          <w:rFonts w:eastAsia="Arial Unicode MS"/>
          <w:szCs w:val="24"/>
        </w:rPr>
      </w:pPr>
      <w:r>
        <w:rPr>
          <w:rFonts w:eastAsia="Arial Unicode MS"/>
          <w:szCs w:val="24"/>
        </w:rPr>
        <w:t>В БС происходит</w:t>
      </w:r>
      <w:r w:rsidRPr="00B8768F">
        <w:rPr>
          <w:rFonts w:eastAsia="Arial Unicode MS"/>
          <w:szCs w:val="24"/>
        </w:rPr>
        <w:t>:</w:t>
      </w:r>
    </w:p>
    <w:p w:rsidR="00730075" w:rsidRPr="009F4F7E" w:rsidRDefault="00730075" w:rsidP="00730075">
      <w:pPr>
        <w:pStyle w:val="af4"/>
        <w:autoSpaceDE w:val="0"/>
        <w:autoSpaceDN w:val="0"/>
        <w:adjustRightInd w:val="0"/>
        <w:spacing w:line="288" w:lineRule="auto"/>
        <w:ind w:left="1276"/>
        <w:jc w:val="both"/>
        <w:rPr>
          <w:rFonts w:eastAsia="Arial Unicode MS"/>
          <w:szCs w:val="24"/>
        </w:rPr>
      </w:pPr>
      <w:r>
        <w:rPr>
          <w:rFonts w:eastAsia="Arial Unicode MS"/>
          <w:szCs w:val="24"/>
        </w:rPr>
        <w:t>- накопление заявок на отключение клиентов от Программы Коллекция</w:t>
      </w:r>
      <w:r w:rsidRPr="009F4F7E">
        <w:rPr>
          <w:rFonts w:eastAsia="Arial Unicode MS"/>
          <w:szCs w:val="24"/>
        </w:rPr>
        <w:t>;</w:t>
      </w:r>
    </w:p>
    <w:p w:rsidR="00730075" w:rsidRPr="005D7384" w:rsidRDefault="00730075" w:rsidP="00730075">
      <w:pPr>
        <w:pStyle w:val="af4"/>
        <w:autoSpaceDE w:val="0"/>
        <w:autoSpaceDN w:val="0"/>
        <w:adjustRightInd w:val="0"/>
        <w:spacing w:line="288" w:lineRule="auto"/>
        <w:ind w:left="1276"/>
        <w:jc w:val="both"/>
        <w:rPr>
          <w:rFonts w:eastAsia="Arial Unicode MS"/>
        </w:rPr>
      </w:pPr>
      <w:r>
        <w:rPr>
          <w:rFonts w:eastAsia="Arial Unicode MS"/>
          <w:szCs w:val="24"/>
        </w:rPr>
        <w:t xml:space="preserve">- выгрузка </w:t>
      </w:r>
      <w:r w:rsidR="00907024">
        <w:rPr>
          <w:rFonts w:eastAsia="Arial Unicode MS"/>
          <w:szCs w:val="24"/>
        </w:rPr>
        <w:t xml:space="preserve">два </w:t>
      </w:r>
      <w:r>
        <w:rPr>
          <w:rFonts w:cs="Times New Roman"/>
        </w:rPr>
        <w:t>раз</w:t>
      </w:r>
      <w:r w:rsidR="00907024">
        <w:rPr>
          <w:rFonts w:cs="Times New Roman"/>
        </w:rPr>
        <w:t>а</w:t>
      </w:r>
      <w:r>
        <w:rPr>
          <w:rFonts w:cs="Times New Roman"/>
        </w:rPr>
        <w:t xml:space="preserve"> в сутки реестра с клиентами </w:t>
      </w:r>
      <w:r>
        <w:t xml:space="preserve">на отключение </w:t>
      </w:r>
      <w:r>
        <w:rPr>
          <w:rFonts w:cs="Times New Roman"/>
        </w:rPr>
        <w:t xml:space="preserve">в формате </w:t>
      </w:r>
      <w:r>
        <w:rPr>
          <w:b/>
          <w:lang w:val="en-US"/>
        </w:rPr>
        <w:t>txt</w:t>
      </w:r>
      <w:r>
        <w:t>.</w:t>
      </w:r>
      <w:r>
        <w:rPr>
          <w:rFonts w:eastAsia="Arial Unicode MS"/>
          <w:szCs w:val="24"/>
        </w:rPr>
        <w:t xml:space="preserve"> </w:t>
      </w:r>
    </w:p>
    <w:p w:rsidR="00730075" w:rsidRPr="009F25EC" w:rsidRDefault="00730075" w:rsidP="00730075">
      <w:pPr>
        <w:pStyle w:val="af4"/>
      </w:pPr>
    </w:p>
    <w:p w:rsidR="00730075" w:rsidRPr="002342C0" w:rsidRDefault="00730075" w:rsidP="00730075">
      <w:pPr>
        <w:pStyle w:val="af4"/>
        <w:numPr>
          <w:ilvl w:val="0"/>
          <w:numId w:val="20"/>
        </w:numPr>
        <w:spacing w:after="0" w:line="240" w:lineRule="auto"/>
        <w:jc w:val="both"/>
        <w:rPr>
          <w:vanish/>
          <w:szCs w:val="24"/>
        </w:rPr>
      </w:pPr>
    </w:p>
    <w:p w:rsidR="00730075" w:rsidRPr="002342C0" w:rsidRDefault="00730075" w:rsidP="00730075">
      <w:pPr>
        <w:pStyle w:val="af4"/>
        <w:numPr>
          <w:ilvl w:val="1"/>
          <w:numId w:val="20"/>
        </w:numPr>
        <w:spacing w:after="0" w:line="240" w:lineRule="auto"/>
        <w:jc w:val="both"/>
        <w:rPr>
          <w:vanish/>
          <w:szCs w:val="24"/>
        </w:rPr>
      </w:pPr>
    </w:p>
    <w:p w:rsidR="00730075" w:rsidRDefault="00730075" w:rsidP="00730075">
      <w:pPr>
        <w:rPr>
          <w:b/>
        </w:rPr>
      </w:pPr>
      <w:r w:rsidRPr="009F25EC">
        <w:rPr>
          <w:b/>
        </w:rPr>
        <w:t>Выходные параметры</w:t>
      </w:r>
      <w:r>
        <w:rPr>
          <w:b/>
        </w:rPr>
        <w:t xml:space="preserve"> </w:t>
      </w:r>
      <w:r w:rsidRPr="00A25943">
        <w:rPr>
          <w:b/>
        </w:rPr>
        <w:t>БС ”</w:t>
      </w:r>
      <w:r w:rsidRPr="009F4F7E">
        <w:rPr>
          <w:rFonts w:eastAsia="Arial Unicode MS"/>
          <w:b/>
        </w:rPr>
        <w:t xml:space="preserve"> </w:t>
      </w:r>
      <w:r w:rsidRPr="00D2328C">
        <w:rPr>
          <w:rFonts w:eastAsia="Arial Unicode MS"/>
          <w:b/>
        </w:rPr>
        <w:t>Отключение клиента от</w:t>
      </w:r>
      <w:r>
        <w:rPr>
          <w:rFonts w:eastAsia="Arial Unicode MS"/>
          <w:b/>
        </w:rPr>
        <w:t xml:space="preserve"> П</w:t>
      </w:r>
      <w:r w:rsidRPr="00D2328C">
        <w:rPr>
          <w:rFonts w:eastAsia="Arial Unicode MS"/>
          <w:b/>
        </w:rPr>
        <w:t xml:space="preserve">рограммы Коллекция </w:t>
      </w:r>
      <w:r w:rsidRPr="00A25943">
        <w:rPr>
          <w:rFonts w:eastAsia="Arial Unicode MS"/>
          <w:b/>
        </w:rPr>
        <w:t>”</w:t>
      </w:r>
      <w:r w:rsidRPr="00A25943">
        <w:rPr>
          <w:b/>
        </w:rPr>
        <w:t>:</w:t>
      </w:r>
    </w:p>
    <w:p w:rsidR="00730075" w:rsidRDefault="00730075" w:rsidP="00730075">
      <w:pPr>
        <w:rPr>
          <w:b/>
        </w:rPr>
      </w:pPr>
    </w:p>
    <w:tbl>
      <w:tblPr>
        <w:tblW w:w="4926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64"/>
        <w:gridCol w:w="1645"/>
        <w:gridCol w:w="1563"/>
        <w:gridCol w:w="3657"/>
      </w:tblGrid>
      <w:tr w:rsidR="00730075" w:rsidRPr="00CD4BFB" w:rsidTr="009202A9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Название сущности / атрибута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Тип данных (размерность)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Кратность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Комментарий (особенности формирования поля)</w:t>
            </w:r>
          </w:p>
        </w:tc>
      </w:tr>
      <w:tr w:rsidR="00730075" w:rsidRPr="00966BAC" w:rsidTr="009202A9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966BAC">
              <w:rPr>
                <w:lang w:val="en-US"/>
              </w:rPr>
              <w:t xml:space="preserve">ID </w:t>
            </w:r>
            <w:r w:rsidRPr="00966BAC">
              <w:t>клиента в МДМ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A25943">
              <w:t>Строка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A25943">
              <w:t>[1]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30075" w:rsidRDefault="00730075" w:rsidP="00730075"/>
    <w:p w:rsidR="00730075" w:rsidRPr="00A443FA" w:rsidRDefault="00730075" w:rsidP="00730075">
      <w:pPr>
        <w:rPr>
          <w:b/>
          <w:lang w:val="en-US"/>
        </w:rPr>
      </w:pPr>
      <w:r w:rsidRPr="00A443FA">
        <w:rPr>
          <w:b/>
        </w:rPr>
        <w:t>Коды ошибок</w:t>
      </w:r>
      <w:r w:rsidRPr="00A443FA">
        <w:rPr>
          <w:b/>
          <w:lang w:val="en-US"/>
        </w:rPr>
        <w:t>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52"/>
        <w:gridCol w:w="4265"/>
        <w:gridCol w:w="3646"/>
      </w:tblGrid>
      <w:tr w:rsidR="00730075" w:rsidRPr="00312341" w:rsidTr="009202A9">
        <w:tc>
          <w:tcPr>
            <w:tcW w:w="1552" w:type="dxa"/>
            <w:shd w:val="clear" w:color="auto" w:fill="D9D9D9" w:themeFill="background1" w:themeFillShade="D9"/>
          </w:tcPr>
          <w:p w:rsidR="00730075" w:rsidRPr="00312341" w:rsidRDefault="00730075" w:rsidP="009202A9">
            <w:pPr>
              <w:pStyle w:val="240"/>
              <w:jc w:val="center"/>
              <w:rPr>
                <w:b/>
                <w:lang w:val="ru-RU"/>
              </w:rPr>
            </w:pPr>
            <w:r w:rsidRPr="00312341">
              <w:rPr>
                <w:b/>
                <w:lang w:val="ru-RU"/>
              </w:rPr>
              <w:t>Код ошибки</w:t>
            </w:r>
          </w:p>
        </w:tc>
        <w:tc>
          <w:tcPr>
            <w:tcW w:w="4265" w:type="dxa"/>
            <w:shd w:val="clear" w:color="auto" w:fill="D9D9D9" w:themeFill="background1" w:themeFillShade="D9"/>
          </w:tcPr>
          <w:p w:rsidR="00730075" w:rsidRPr="00312341" w:rsidRDefault="00730075" w:rsidP="009202A9">
            <w:pPr>
              <w:pStyle w:val="240"/>
              <w:jc w:val="center"/>
              <w:rPr>
                <w:b/>
                <w:lang w:val="ru-RU"/>
              </w:rPr>
            </w:pPr>
            <w:r w:rsidRPr="00312341">
              <w:rPr>
                <w:b/>
                <w:lang w:val="ru-RU"/>
              </w:rPr>
              <w:t>Описание</w:t>
            </w:r>
          </w:p>
        </w:tc>
        <w:tc>
          <w:tcPr>
            <w:tcW w:w="3646" w:type="dxa"/>
            <w:shd w:val="clear" w:color="auto" w:fill="D9D9D9" w:themeFill="background1" w:themeFillShade="D9"/>
          </w:tcPr>
          <w:p w:rsidR="00730075" w:rsidRPr="00312341" w:rsidRDefault="00730075" w:rsidP="009202A9">
            <w:pPr>
              <w:pStyle w:val="240"/>
              <w:jc w:val="center"/>
              <w:rPr>
                <w:b/>
                <w:lang w:val="ru-RU"/>
              </w:rPr>
            </w:pPr>
            <w:r>
              <w:rPr>
                <w:b/>
                <w:lang w:val="ru-RU"/>
              </w:rPr>
              <w:t>Примечание</w:t>
            </w:r>
          </w:p>
        </w:tc>
      </w:tr>
      <w:tr w:rsidR="00730075" w:rsidRPr="00E145AB" w:rsidDel="00E145AB" w:rsidTr="009202A9">
        <w:tc>
          <w:tcPr>
            <w:tcW w:w="1552" w:type="dxa"/>
          </w:tcPr>
          <w:p w:rsidR="00730075" w:rsidRPr="00B04D3A" w:rsidRDefault="00730075" w:rsidP="009202A9">
            <w:pPr>
              <w:jc w:val="center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0</w:t>
            </w:r>
            <w:r w:rsidRPr="00B04D3A">
              <w:rPr>
                <w:rFonts w:cs="Calibri"/>
                <w:color w:val="000000"/>
              </w:rPr>
              <w:t>01</w:t>
            </w:r>
          </w:p>
        </w:tc>
        <w:tc>
          <w:tcPr>
            <w:tcW w:w="4265" w:type="dxa"/>
          </w:tcPr>
          <w:p w:rsidR="00730075" w:rsidRPr="002653E9" w:rsidRDefault="00730075" w:rsidP="009202A9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2653E9">
              <w:rPr>
                <w:rFonts w:ascii="Times New Roman" w:eastAsiaTheme="minorEastAsia" w:hAnsi="Times New Roman" w:cs="Times New Roman"/>
                <w:sz w:val="24"/>
                <w:szCs w:val="24"/>
              </w:rPr>
              <w:t>Сервис временно недоступен</w:t>
            </w:r>
          </w:p>
        </w:tc>
        <w:tc>
          <w:tcPr>
            <w:tcW w:w="3646" w:type="dxa"/>
          </w:tcPr>
          <w:p w:rsidR="00730075" w:rsidRPr="00E145AB" w:rsidDel="00E145AB" w:rsidRDefault="00730075" w:rsidP="009202A9">
            <w:pPr>
              <w:rPr>
                <w:color w:val="000000"/>
              </w:rPr>
            </w:pPr>
          </w:p>
        </w:tc>
      </w:tr>
      <w:tr w:rsidR="00730075" w:rsidRPr="00E145AB" w:rsidTr="009202A9"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B04D3A" w:rsidRDefault="00730075" w:rsidP="009202A9">
            <w:pPr>
              <w:jc w:val="center"/>
              <w:rPr>
                <w:rFonts w:cs="Calibri"/>
                <w:color w:val="000000"/>
              </w:rPr>
            </w:pPr>
            <w:r w:rsidRPr="00B04D3A">
              <w:rPr>
                <w:rFonts w:cs="Calibri"/>
                <w:color w:val="000000"/>
              </w:rPr>
              <w:t>00</w:t>
            </w:r>
            <w:r>
              <w:rPr>
                <w:rFonts w:cs="Calibri"/>
                <w:color w:val="000000"/>
              </w:rPr>
              <w:t>2</w:t>
            </w:r>
          </w:p>
        </w:tc>
        <w:tc>
          <w:tcPr>
            <w:tcW w:w="4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164948" w:rsidRDefault="00730075" w:rsidP="009202A9">
            <w:pPr>
              <w:pStyle w:val="card-value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64948">
              <w:rPr>
                <w:rFonts w:ascii="Times New Roman" w:eastAsiaTheme="minorEastAsia" w:hAnsi="Times New Roman" w:cs="Times New Roman"/>
                <w:sz w:val="24"/>
                <w:szCs w:val="24"/>
              </w:rPr>
              <w:t>Внутренняя ошибка УСБС</w:t>
            </w:r>
          </w:p>
        </w:tc>
        <w:tc>
          <w:tcPr>
            <w:tcW w:w="3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E145AB" w:rsidRDefault="00730075" w:rsidP="009202A9">
            <w:pPr>
              <w:rPr>
                <w:color w:val="000000"/>
              </w:rPr>
            </w:pPr>
          </w:p>
        </w:tc>
      </w:tr>
      <w:tr w:rsidR="00730075" w:rsidRPr="00E145AB" w:rsidTr="009202A9"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B04D3A" w:rsidRDefault="00730075" w:rsidP="009202A9">
            <w:pPr>
              <w:jc w:val="center"/>
              <w:rPr>
                <w:rFonts w:cs="Calibri"/>
                <w:color w:val="000000"/>
              </w:rPr>
            </w:pPr>
            <w:r w:rsidRPr="00B04D3A">
              <w:rPr>
                <w:rFonts w:cs="Calibri"/>
                <w:color w:val="000000"/>
              </w:rPr>
              <w:t>0</w:t>
            </w:r>
            <w:r>
              <w:rPr>
                <w:rFonts w:cs="Calibri"/>
                <w:color w:val="000000"/>
              </w:rPr>
              <w:t>03</w:t>
            </w:r>
          </w:p>
        </w:tc>
        <w:tc>
          <w:tcPr>
            <w:tcW w:w="4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164948" w:rsidRDefault="00730075" w:rsidP="009202A9">
            <w:pPr>
              <w:pStyle w:val="card-value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64948">
              <w:rPr>
                <w:rFonts w:ascii="Times New Roman" w:eastAsiaTheme="minorEastAsia" w:hAnsi="Times New Roman" w:cs="Times New Roman"/>
                <w:sz w:val="24"/>
                <w:szCs w:val="24"/>
              </w:rPr>
              <w:t>Превышен интервал ожидания ответа конечной системы</w:t>
            </w:r>
          </w:p>
        </w:tc>
        <w:tc>
          <w:tcPr>
            <w:tcW w:w="3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E145AB" w:rsidRDefault="00730075" w:rsidP="009202A9">
            <w:pPr>
              <w:rPr>
                <w:color w:val="000000"/>
              </w:rPr>
            </w:pPr>
          </w:p>
        </w:tc>
      </w:tr>
    </w:tbl>
    <w:p w:rsidR="00730075" w:rsidRDefault="00730075" w:rsidP="00730075"/>
    <w:p w:rsidR="00730075" w:rsidRDefault="00730075" w:rsidP="00730075"/>
    <w:p w:rsidR="0005739E" w:rsidRPr="0005739E" w:rsidRDefault="0005739E" w:rsidP="0005739E">
      <w:pPr>
        <w:pStyle w:val="3"/>
        <w:jc w:val="both"/>
      </w:pPr>
      <w:bookmarkStart w:id="104" w:name="_4.2.2.2._БС_“Отключение"/>
      <w:bookmarkStart w:id="105" w:name="_4.2.3._Требования_к"/>
      <w:bookmarkEnd w:id="104"/>
      <w:bookmarkEnd w:id="105"/>
      <w:r w:rsidRPr="005841B4">
        <w:t>4.2.</w:t>
      </w:r>
      <w:r w:rsidR="00487FB8">
        <w:t>2</w:t>
      </w:r>
      <w:r w:rsidRPr="005841B4">
        <w:t xml:space="preserve">. </w:t>
      </w:r>
      <w:r>
        <w:t>Общие требования к взаимодействиям</w:t>
      </w:r>
    </w:p>
    <w:p w:rsidR="0005739E" w:rsidRDefault="0005739E" w:rsidP="0028186E">
      <w:pPr>
        <w:pStyle w:val="4"/>
      </w:pPr>
      <w:bookmarkStart w:id="106" w:name="_4.2.2.1._Взаимодействие_Хранилища"/>
      <w:bookmarkEnd w:id="106"/>
      <w:r w:rsidRPr="005841B4">
        <w:t>4.2.</w:t>
      </w:r>
      <w:r w:rsidR="0028186E">
        <w:t>2</w:t>
      </w:r>
      <w:r>
        <w:t>.</w:t>
      </w:r>
      <w:r w:rsidR="0028186E">
        <w:t>1.</w:t>
      </w:r>
      <w:r>
        <w:t xml:space="preserve"> Взаимодействие Хранилища с </w:t>
      </w:r>
      <w:r>
        <w:rPr>
          <w:lang w:val="en-US"/>
        </w:rPr>
        <w:t>Way</w:t>
      </w:r>
      <w:r w:rsidRPr="0005739E">
        <w:t xml:space="preserve">4 </w:t>
      </w:r>
      <w:r>
        <w:t xml:space="preserve">(реестр на </w:t>
      </w:r>
      <w:r w:rsidR="007059F4">
        <w:t>закрытие</w:t>
      </w:r>
      <w:r>
        <w:t xml:space="preserve"> виртуальной карты)</w:t>
      </w:r>
    </w:p>
    <w:p w:rsidR="0005739E" w:rsidRDefault="0005739E" w:rsidP="0005739E"/>
    <w:p w:rsidR="00DA46CC" w:rsidRDefault="00DA46CC" w:rsidP="00DA46CC">
      <w:pPr>
        <w:jc w:val="both"/>
      </w:pPr>
      <w:r>
        <w:t xml:space="preserve">Необходимо разработать новое взаимодействие между Хранилищем и </w:t>
      </w:r>
      <w:r>
        <w:rPr>
          <w:lang w:val="en-US"/>
        </w:rPr>
        <w:t>Way</w:t>
      </w:r>
      <w:r w:rsidRPr="00DA46CC">
        <w:t>4</w:t>
      </w:r>
      <w:r>
        <w:t xml:space="preserve"> для закрытия виртуальной карты клиента Программы Коллекция.</w:t>
      </w:r>
    </w:p>
    <w:p w:rsidR="00DA46CC" w:rsidRDefault="00DA46CC" w:rsidP="00DA46CC">
      <w:pPr>
        <w:jc w:val="both"/>
      </w:pPr>
    </w:p>
    <w:p w:rsidR="007059F4" w:rsidRPr="007059F4" w:rsidRDefault="007059F4" w:rsidP="00DA46CC">
      <w:pPr>
        <w:jc w:val="both"/>
      </w:pPr>
      <w:r>
        <w:t>Транспорт</w:t>
      </w:r>
      <w:r w:rsidRPr="007059F4">
        <w:t xml:space="preserve">: </w:t>
      </w:r>
      <w:r>
        <w:t>почтовое сообщение.</w:t>
      </w:r>
    </w:p>
    <w:p w:rsidR="00DA46CC" w:rsidRPr="00247C36" w:rsidRDefault="00DA46CC" w:rsidP="00DA46CC">
      <w:pPr>
        <w:jc w:val="both"/>
      </w:pPr>
      <w:r>
        <w:t>Формат файла с реестрами</w:t>
      </w:r>
      <w:r w:rsidRPr="00247C36">
        <w:t xml:space="preserve">: </w:t>
      </w:r>
      <w:r>
        <w:rPr>
          <w:lang w:val="en-US"/>
        </w:rPr>
        <w:t>CSV</w:t>
      </w:r>
      <w:r w:rsidRPr="00247C36">
        <w:t>.</w:t>
      </w:r>
    </w:p>
    <w:p w:rsidR="00DA46CC" w:rsidRPr="00BE2F03" w:rsidRDefault="00DA46CC" w:rsidP="00DA46CC">
      <w:pPr>
        <w:jc w:val="both"/>
      </w:pPr>
      <w:r>
        <w:t xml:space="preserve">Периодичность обмена реестрами между Хранилищем и </w:t>
      </w:r>
      <w:r>
        <w:rPr>
          <w:lang w:val="en-US"/>
        </w:rPr>
        <w:t>Way</w:t>
      </w:r>
      <w:r w:rsidRPr="00DA46CC">
        <w:t>4</w:t>
      </w:r>
      <w:r w:rsidRPr="00BE2F03">
        <w:t xml:space="preserve">: </w:t>
      </w:r>
      <w:ins w:id="107" w:author="Беккер Андрей Викторович" w:date="2014-07-23T18:20:00Z">
        <w:r w:rsidR="000145C5">
          <w:t>1</w:t>
        </w:r>
        <w:r w:rsidR="000145C5" w:rsidRPr="00BE2F03">
          <w:t xml:space="preserve"> </w:t>
        </w:r>
      </w:ins>
      <w:r>
        <w:t>раз в день.</w:t>
      </w:r>
    </w:p>
    <w:p w:rsidR="00DA46CC" w:rsidRPr="00EA1288" w:rsidRDefault="00DA46CC" w:rsidP="00DA46CC">
      <w:pPr>
        <w:jc w:val="both"/>
      </w:pPr>
    </w:p>
    <w:p w:rsidR="00DA46CC" w:rsidRPr="00EA1288" w:rsidRDefault="00DA46CC" w:rsidP="00DA46CC">
      <w:r w:rsidRPr="004973DA">
        <w:t>Имя</w:t>
      </w:r>
      <w:r w:rsidRPr="00EA1288">
        <w:t xml:space="preserve"> </w:t>
      </w:r>
      <w:r w:rsidRPr="004973DA">
        <w:t>файла</w:t>
      </w:r>
      <w:r w:rsidRPr="00EA1288">
        <w:t xml:space="preserve"> </w:t>
      </w:r>
      <w:r>
        <w:t>формируется</w:t>
      </w:r>
      <w:r w:rsidRPr="00EA1288">
        <w:t xml:space="preserve"> </w:t>
      </w:r>
      <w:r>
        <w:t>по</w:t>
      </w:r>
      <w:r w:rsidRPr="00EA1288">
        <w:t xml:space="preserve"> </w:t>
      </w:r>
      <w:r>
        <w:t>шаблону</w:t>
      </w:r>
      <w:r w:rsidRPr="00EA1288">
        <w:t xml:space="preserve"> «</w:t>
      </w:r>
      <w:r>
        <w:rPr>
          <w:lang w:val="en-US"/>
        </w:rPr>
        <w:t>VTB</w:t>
      </w:r>
      <w:r w:rsidRPr="00EA1288">
        <w:t>_</w:t>
      </w:r>
      <w:r>
        <w:rPr>
          <w:lang w:val="en-US"/>
        </w:rPr>
        <w:t>YYYYMMDD</w:t>
      </w:r>
      <w:r w:rsidRPr="00EA1288">
        <w:t>_</w:t>
      </w:r>
      <w:r>
        <w:rPr>
          <w:lang w:val="en-US"/>
        </w:rPr>
        <w:t>N</w:t>
      </w:r>
      <w:r w:rsidRPr="00EA1288">
        <w:t>.</w:t>
      </w:r>
      <w:r w:rsidR="007059F4">
        <w:rPr>
          <w:lang w:val="en-US"/>
        </w:rPr>
        <w:t>closecard</w:t>
      </w:r>
      <w:r>
        <w:rPr>
          <w:lang w:val="en-US"/>
        </w:rPr>
        <w:t>PL</w:t>
      </w:r>
      <w:r w:rsidRPr="00EA1288">
        <w:t xml:space="preserve">», </w:t>
      </w:r>
      <w:r>
        <w:t>где</w:t>
      </w:r>
      <w:r w:rsidRPr="00EA1288">
        <w:t>:</w:t>
      </w:r>
    </w:p>
    <w:p w:rsidR="00DA46CC" w:rsidRDefault="00DA46CC" w:rsidP="00DA46CC">
      <w:r>
        <w:rPr>
          <w:lang w:val="en-US"/>
        </w:rPr>
        <w:t>YYYYMMDD</w:t>
      </w:r>
      <w:r w:rsidRPr="003607E7">
        <w:t xml:space="preserve"> – </w:t>
      </w:r>
      <w:r>
        <w:t>дата формирования файла;</w:t>
      </w:r>
    </w:p>
    <w:p w:rsidR="00DA46CC" w:rsidRDefault="00DA46CC" w:rsidP="00DA46CC">
      <w:r>
        <w:rPr>
          <w:lang w:val="en-US"/>
        </w:rPr>
        <w:t>N</w:t>
      </w:r>
      <w:r w:rsidRPr="003607E7">
        <w:t xml:space="preserve"> – </w:t>
      </w:r>
      <w:r>
        <w:t>порядковый номер файла за день.</w:t>
      </w:r>
    </w:p>
    <w:p w:rsidR="00DA46CC" w:rsidRPr="004973DA" w:rsidRDefault="00DA46CC" w:rsidP="00DA46CC">
      <w:r>
        <w:t xml:space="preserve">Пример: </w:t>
      </w:r>
      <w:r w:rsidRPr="004973DA">
        <w:t>VTB_</w:t>
      </w:r>
      <w:r>
        <w:t>201</w:t>
      </w:r>
      <w:r w:rsidRPr="00EA1288">
        <w:t>4</w:t>
      </w:r>
      <w:r>
        <w:t>0525</w:t>
      </w:r>
      <w:r w:rsidRPr="004973DA">
        <w:t>_1.</w:t>
      </w:r>
      <w:r w:rsidRPr="00EA1288">
        <w:t xml:space="preserve"> </w:t>
      </w:r>
      <w:r w:rsidR="007059F4">
        <w:rPr>
          <w:lang w:val="en-US"/>
        </w:rPr>
        <w:t>closecard</w:t>
      </w:r>
      <w:r>
        <w:rPr>
          <w:lang w:val="en-US"/>
        </w:rPr>
        <w:t>PL</w:t>
      </w:r>
    </w:p>
    <w:p w:rsidR="00DA46CC" w:rsidRPr="00EA1288" w:rsidRDefault="00DA46CC" w:rsidP="00DA46CC">
      <w:pPr>
        <w:jc w:val="both"/>
      </w:pPr>
    </w:p>
    <w:p w:rsidR="00DA46CC" w:rsidRPr="004951E8" w:rsidRDefault="00DA46CC" w:rsidP="00DA46CC">
      <w:pPr>
        <w:jc w:val="both"/>
      </w:pPr>
      <w:r w:rsidRPr="004951E8">
        <w:t>Формат реестра</w:t>
      </w:r>
      <w:r w:rsidRPr="00E4559D">
        <w:t xml:space="preserve"> </w:t>
      </w:r>
      <w:r w:rsidR="00E4559D" w:rsidRPr="00E4559D">
        <w:t>от Хранилища</w:t>
      </w:r>
      <w:r w:rsidR="00E4559D" w:rsidRPr="004951E8">
        <w:t xml:space="preserve">  </w:t>
      </w:r>
      <w:r w:rsidR="00E4559D" w:rsidRPr="00E4559D">
        <w:rPr>
          <w:lang w:val="en-US"/>
        </w:rPr>
        <w:t>c</w:t>
      </w:r>
      <w:r w:rsidR="00E4559D" w:rsidRPr="00E4559D">
        <w:rPr>
          <w:b/>
        </w:rPr>
        <w:t xml:space="preserve"> </w:t>
      </w:r>
      <w:r w:rsidR="00E4559D" w:rsidRPr="00E4559D">
        <w:t xml:space="preserve">картами для закрытия в </w:t>
      </w:r>
      <w:r w:rsidR="00E4559D" w:rsidRPr="00E4559D">
        <w:rPr>
          <w:lang w:val="en-US"/>
        </w:rPr>
        <w:t>Way</w:t>
      </w:r>
      <w:r w:rsidR="00E4559D" w:rsidRPr="00E4559D">
        <w:t>4</w:t>
      </w:r>
      <w:r w:rsidRPr="004951E8">
        <w:t xml:space="preserve"> (см. Таблицу №</w:t>
      </w:r>
      <w:r w:rsidR="00E4559D">
        <w:t>2</w:t>
      </w:r>
      <w:r w:rsidRPr="004951E8">
        <w:t>):</w:t>
      </w:r>
    </w:p>
    <w:p w:rsidR="00DA46CC" w:rsidRPr="00BE2F03" w:rsidRDefault="00DA46CC" w:rsidP="00E4559D">
      <w:pPr>
        <w:pStyle w:val="afc"/>
        <w:keepNext/>
        <w:spacing w:before="240"/>
        <w:jc w:val="right"/>
        <w:rPr>
          <w:b w:val="0"/>
          <w:color w:val="auto"/>
          <w:sz w:val="24"/>
          <w:szCs w:val="24"/>
        </w:rPr>
      </w:pPr>
      <w:r w:rsidRPr="00BE2F03">
        <w:rPr>
          <w:b w:val="0"/>
          <w:color w:val="auto"/>
          <w:sz w:val="24"/>
          <w:szCs w:val="24"/>
        </w:rPr>
        <w:lastRenderedPageBreak/>
        <w:t>Таблица №</w:t>
      </w:r>
      <w:r w:rsidR="00E4559D" w:rsidRPr="00E4559D">
        <w:rPr>
          <w:b w:val="0"/>
          <w:color w:val="auto"/>
          <w:sz w:val="24"/>
          <w:szCs w:val="24"/>
        </w:rPr>
        <w:t>2</w:t>
      </w:r>
      <w:r w:rsidRPr="00BE2F03">
        <w:rPr>
          <w:b w:val="0"/>
          <w:color w:val="auto"/>
          <w:sz w:val="24"/>
          <w:szCs w:val="24"/>
        </w:rPr>
        <w:t xml:space="preserve"> -  Формат реестра</w:t>
      </w:r>
      <w:r w:rsidR="00E4559D">
        <w:rPr>
          <w:b w:val="0"/>
          <w:color w:val="auto"/>
          <w:sz w:val="24"/>
          <w:szCs w:val="24"/>
        </w:rPr>
        <w:t xml:space="preserve"> от Хранилища</w:t>
      </w:r>
      <w:r w:rsidRPr="00BE2F03">
        <w:rPr>
          <w:b w:val="0"/>
          <w:color w:val="auto"/>
          <w:sz w:val="24"/>
          <w:szCs w:val="24"/>
        </w:rPr>
        <w:t xml:space="preserve"> </w:t>
      </w:r>
      <w:r w:rsidR="00E4559D">
        <w:rPr>
          <w:b w:val="0"/>
          <w:color w:val="auto"/>
          <w:sz w:val="24"/>
          <w:szCs w:val="24"/>
          <w:lang w:val="en-US"/>
        </w:rPr>
        <w:t>c</w:t>
      </w:r>
      <w:r w:rsidR="00E4559D" w:rsidRPr="00E4559D">
        <w:rPr>
          <w:b w:val="0"/>
          <w:color w:val="auto"/>
          <w:sz w:val="24"/>
          <w:szCs w:val="24"/>
        </w:rPr>
        <w:t xml:space="preserve"> </w:t>
      </w:r>
      <w:r w:rsidR="00E4559D">
        <w:rPr>
          <w:b w:val="0"/>
          <w:color w:val="auto"/>
          <w:sz w:val="24"/>
          <w:szCs w:val="24"/>
        </w:rPr>
        <w:t xml:space="preserve">картами для закрытия в </w:t>
      </w:r>
      <w:r w:rsidR="00E4559D">
        <w:rPr>
          <w:b w:val="0"/>
          <w:color w:val="auto"/>
          <w:sz w:val="24"/>
          <w:szCs w:val="24"/>
          <w:lang w:val="en-US"/>
        </w:rPr>
        <w:t>Way</w:t>
      </w:r>
      <w:r w:rsidR="00E4559D" w:rsidRPr="00E4559D">
        <w:rPr>
          <w:b w:val="0"/>
          <w:color w:val="auto"/>
          <w:sz w:val="24"/>
          <w:szCs w:val="24"/>
        </w:rPr>
        <w:t>4</w:t>
      </w:r>
      <w:r w:rsidR="00E4559D">
        <w:rPr>
          <w:b w:val="0"/>
          <w:color w:val="auto"/>
          <w:sz w:val="24"/>
          <w:szCs w:val="24"/>
        </w:rPr>
        <w:t xml:space="preserve"> 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DA46CC" w:rsidTr="009202A9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DA46CC" w:rsidTr="009202A9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F47E32" w:rsidRDefault="00DA46CC" w:rsidP="009202A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47E32">
              <w:rPr>
                <w:rFonts w:ascii="Arial" w:hAnsi="Arial" w:cs="Arial"/>
                <w:sz w:val="20"/>
                <w:szCs w:val="20"/>
                <w:lang w:val="en-US"/>
              </w:rPr>
              <w:t>R</w:t>
            </w:r>
            <w:r w:rsidRPr="00F47E32">
              <w:rPr>
                <w:rFonts w:ascii="Arial" w:hAnsi="Arial" w:cs="Arial"/>
                <w:sz w:val="20"/>
                <w:szCs w:val="20"/>
              </w:rPr>
              <w:t>equest</w:t>
            </w:r>
            <w:r w:rsidRPr="00F47E32">
              <w:rPr>
                <w:rFonts w:ascii="Arial" w:hAnsi="Arial" w:cs="Arial"/>
                <w:sz w:val="20"/>
                <w:szCs w:val="20"/>
                <w:lang w:val="en-US"/>
              </w:rPr>
              <w:t>Id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обращения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DA46CC" w:rsidTr="009202A9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6F6AE3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CardNumber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504AC6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Номер виртуальной карты клиента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504AC6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Строка</w:t>
            </w:r>
          </w:p>
        </w:tc>
      </w:tr>
      <w:tr w:rsidR="00DA46CC" w:rsidTr="009202A9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6F6AE3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19"/>
                <w:szCs w:val="19"/>
                <w:lang w:val="en-US"/>
              </w:rPr>
              <w:t>C</w:t>
            </w:r>
            <w:r>
              <w:rPr>
                <w:rFonts w:ascii="Arial" w:hAnsi="Arial" w:cs="Arial"/>
                <w:color w:val="000000"/>
                <w:sz w:val="19"/>
                <w:szCs w:val="19"/>
              </w:rPr>
              <w:t>losing</w:t>
            </w:r>
            <w:r>
              <w:rPr>
                <w:rFonts w:ascii="Arial" w:hAnsi="Arial" w:cs="Arial"/>
                <w:color w:val="000000"/>
                <w:sz w:val="19"/>
                <w:szCs w:val="19"/>
                <w:lang w:val="en-US"/>
              </w:rPr>
              <w:t>D</w:t>
            </w:r>
            <w:r>
              <w:rPr>
                <w:rFonts w:ascii="Arial" w:hAnsi="Arial" w:cs="Arial"/>
                <w:color w:val="000000"/>
                <w:sz w:val="19"/>
                <w:szCs w:val="19"/>
              </w:rPr>
              <w:t>ate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E35BA" w:rsidRDefault="00DA46CC" w:rsidP="009202A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195D20" w:rsidRDefault="00DA46CC" w:rsidP="009202A9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195D20" w:rsidRDefault="00DA46CC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Дата</w:t>
            </w:r>
          </w:p>
        </w:tc>
      </w:tr>
      <w:tr w:rsidR="00DA46CC" w:rsidTr="009202A9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9202A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tatus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504AC6" w:rsidRDefault="00504AC6" w:rsidP="009202A9">
            <w:pPr>
              <w:rPr>
                <w:rFonts w:ascii="Calibri" w:hAnsi="Calibri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Необходимо передавать значение </w:t>
            </w:r>
            <w:r w:rsidR="006F6AE3">
              <w:rPr>
                <w:rFonts w:ascii="Arial" w:hAnsi="Arial" w:cs="Arial"/>
                <w:sz w:val="20"/>
                <w:szCs w:val="20"/>
              </w:rPr>
              <w:t>0 -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“</w:t>
            </w:r>
            <w:r>
              <w:rPr>
                <w:rFonts w:ascii="Arial" w:hAnsi="Arial" w:cs="Arial"/>
                <w:sz w:val="20"/>
                <w:szCs w:val="20"/>
              </w:rPr>
              <w:t>Закрытие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”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195D20" w:rsidRDefault="00DA46CC" w:rsidP="009202A9">
            <w:pPr>
              <w:rPr>
                <w:rFonts w:ascii="Calibri" w:hAnsi="Calibri"/>
              </w:rPr>
            </w:pPr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DF3403" w:rsidRDefault="00DF3403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число</w:t>
            </w:r>
          </w:p>
        </w:tc>
      </w:tr>
      <w:tr w:rsidR="00504AC6" w:rsidRPr="00195D20" w:rsidTr="00504AC6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04AC6" w:rsidRPr="00504AC6" w:rsidRDefault="006F6AE3" w:rsidP="009202A9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Description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04AC6" w:rsidRPr="00DF3403" w:rsidRDefault="00504AC6" w:rsidP="009202A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Необходимо передавать признак</w:t>
            </w:r>
            <w:r w:rsidR="00DF3403">
              <w:rPr>
                <w:rFonts w:ascii="Arial" w:hAnsi="Arial" w:cs="Arial"/>
                <w:sz w:val="20"/>
                <w:szCs w:val="20"/>
                <w:lang w:val="en-US"/>
              </w:rPr>
              <w:t>:</w:t>
            </w:r>
          </w:p>
          <w:p w:rsidR="00504AC6" w:rsidRDefault="00504AC6" w:rsidP="00504AC6">
            <w:pPr>
              <w:pStyle w:val="af4"/>
              <w:numPr>
                <w:ilvl w:val="0"/>
                <w:numId w:val="30"/>
              </w:numPr>
              <w:rPr>
                <w:rFonts w:ascii="Arial" w:hAnsi="Arial" w:cs="Arial"/>
                <w:sz w:val="20"/>
                <w:szCs w:val="20"/>
              </w:rPr>
            </w:pPr>
            <w:r w:rsidRPr="00504AC6">
              <w:rPr>
                <w:rFonts w:ascii="Arial" w:hAnsi="Arial" w:cs="Arial"/>
                <w:sz w:val="20"/>
                <w:szCs w:val="20"/>
              </w:rPr>
              <w:t>закрытие счета по заявлению клиента</w:t>
            </w:r>
          </w:p>
          <w:p w:rsidR="00504AC6" w:rsidRPr="00504AC6" w:rsidRDefault="00504AC6" w:rsidP="00504AC6">
            <w:pPr>
              <w:pStyle w:val="af4"/>
              <w:rPr>
                <w:rFonts w:ascii="Arial" w:hAnsi="Arial" w:cs="Arial"/>
                <w:sz w:val="20"/>
                <w:szCs w:val="20"/>
              </w:rPr>
            </w:pPr>
            <w:r w:rsidRPr="00504AC6">
              <w:rPr>
                <w:rFonts w:ascii="Arial" w:hAnsi="Arial" w:cs="Arial"/>
                <w:sz w:val="20"/>
                <w:szCs w:val="20"/>
              </w:rPr>
              <w:t xml:space="preserve"> или </w:t>
            </w:r>
          </w:p>
          <w:p w:rsidR="00504AC6" w:rsidRPr="00504AC6" w:rsidRDefault="00504AC6" w:rsidP="00504AC6">
            <w:pPr>
              <w:pStyle w:val="af4"/>
              <w:numPr>
                <w:ilvl w:val="0"/>
                <w:numId w:val="30"/>
              </w:numPr>
              <w:rPr>
                <w:rFonts w:ascii="Arial" w:hAnsi="Arial" w:cs="Arial"/>
                <w:sz w:val="20"/>
                <w:szCs w:val="20"/>
              </w:rPr>
            </w:pPr>
            <w:r w:rsidRPr="00504AC6">
              <w:rPr>
                <w:rFonts w:ascii="Arial" w:hAnsi="Arial" w:cs="Arial"/>
                <w:sz w:val="20"/>
                <w:szCs w:val="20"/>
              </w:rPr>
              <w:t>закрытие банком в одностороннем порядк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04AC6" w:rsidRPr="00504AC6" w:rsidRDefault="00504AC6" w:rsidP="009202A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04AC6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04AC6" w:rsidRPr="00504AC6" w:rsidRDefault="00504AC6" w:rsidP="009202A9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трока</w:t>
            </w:r>
          </w:p>
        </w:tc>
      </w:tr>
    </w:tbl>
    <w:p w:rsidR="00DA46CC" w:rsidRDefault="00DA46CC" w:rsidP="00DA46CC">
      <w:pPr>
        <w:rPr>
          <w:rFonts w:ascii="Arial" w:hAnsi="Arial" w:cs="Arial"/>
          <w:sz w:val="20"/>
          <w:szCs w:val="20"/>
        </w:rPr>
      </w:pPr>
    </w:p>
    <w:p w:rsidR="00DA46CC" w:rsidRPr="00EA1288" w:rsidRDefault="00DB24F5" w:rsidP="00DA46CC">
      <w:pPr>
        <w:pStyle w:val="afc"/>
        <w:keepNext/>
        <w:spacing w:before="240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Формат ответного реестра</w:t>
      </w:r>
      <w:r w:rsidRPr="00064103">
        <w:rPr>
          <w:b w:val="0"/>
          <w:color w:val="auto"/>
          <w:sz w:val="24"/>
          <w:szCs w:val="24"/>
        </w:rPr>
        <w:t xml:space="preserve"> </w:t>
      </w:r>
      <w:r>
        <w:rPr>
          <w:b w:val="0"/>
          <w:color w:val="auto"/>
          <w:sz w:val="24"/>
          <w:szCs w:val="24"/>
        </w:rPr>
        <w:t xml:space="preserve">для Хранилища с результатом закрытия карты от </w:t>
      </w:r>
      <w:r>
        <w:rPr>
          <w:b w:val="0"/>
          <w:color w:val="auto"/>
          <w:sz w:val="24"/>
          <w:szCs w:val="24"/>
          <w:lang w:val="en-US"/>
        </w:rPr>
        <w:t>Way</w:t>
      </w:r>
      <w:r w:rsidRPr="00064103">
        <w:rPr>
          <w:b w:val="0"/>
          <w:color w:val="auto"/>
          <w:sz w:val="24"/>
          <w:szCs w:val="24"/>
        </w:rPr>
        <w:t>4</w:t>
      </w:r>
      <w:r w:rsidRPr="006E3C82">
        <w:rPr>
          <w:b w:val="0"/>
          <w:color w:val="auto"/>
          <w:sz w:val="24"/>
          <w:szCs w:val="24"/>
        </w:rPr>
        <w:t xml:space="preserve"> </w:t>
      </w:r>
      <w:r w:rsidR="00DA46CC" w:rsidRPr="006E3C82">
        <w:rPr>
          <w:b w:val="0"/>
          <w:color w:val="auto"/>
          <w:sz w:val="24"/>
          <w:szCs w:val="24"/>
        </w:rPr>
        <w:t>(см. Таблицу №</w:t>
      </w:r>
      <w:r w:rsidR="002709E1">
        <w:rPr>
          <w:b w:val="0"/>
          <w:color w:val="auto"/>
          <w:sz w:val="24"/>
          <w:szCs w:val="24"/>
        </w:rPr>
        <w:t>3</w:t>
      </w:r>
      <w:r w:rsidR="00FC3720">
        <w:rPr>
          <w:b w:val="0"/>
          <w:color w:val="auto"/>
          <w:sz w:val="24"/>
          <w:szCs w:val="24"/>
        </w:rPr>
        <w:t>).</w:t>
      </w:r>
    </w:p>
    <w:p w:rsidR="00DA46CC" w:rsidRPr="00EA1288" w:rsidRDefault="00DA46CC" w:rsidP="00DA46CC">
      <w:r w:rsidRPr="004973DA">
        <w:t>Имя</w:t>
      </w:r>
      <w:r w:rsidRPr="00EA1288">
        <w:t xml:space="preserve"> </w:t>
      </w:r>
      <w:r w:rsidRPr="004973DA">
        <w:t>файла</w:t>
      </w:r>
      <w:r w:rsidRPr="00EA1288">
        <w:t xml:space="preserve"> </w:t>
      </w:r>
      <w:r>
        <w:t>формируется</w:t>
      </w:r>
      <w:r w:rsidRPr="00EA1288">
        <w:t xml:space="preserve"> </w:t>
      </w:r>
      <w:r>
        <w:t>по</w:t>
      </w:r>
      <w:r w:rsidRPr="00EA1288">
        <w:t xml:space="preserve"> </w:t>
      </w:r>
      <w:r>
        <w:t>шаблону</w:t>
      </w:r>
      <w:r w:rsidRPr="00EA1288">
        <w:t xml:space="preserve"> «</w:t>
      </w:r>
      <w:r>
        <w:rPr>
          <w:lang w:val="en-US"/>
        </w:rPr>
        <w:t>VTB</w:t>
      </w:r>
      <w:r w:rsidRPr="00EA1288">
        <w:t>_</w:t>
      </w:r>
      <w:r>
        <w:rPr>
          <w:lang w:val="en-US"/>
        </w:rPr>
        <w:t>YYYYMMDD</w:t>
      </w:r>
      <w:r w:rsidRPr="00EA1288">
        <w:t>_</w:t>
      </w:r>
      <w:r>
        <w:rPr>
          <w:lang w:val="en-US"/>
        </w:rPr>
        <w:t>N</w:t>
      </w:r>
      <w:r w:rsidRPr="00EA1288">
        <w:t xml:space="preserve">. </w:t>
      </w:r>
      <w:r w:rsidR="005C53A0">
        <w:rPr>
          <w:lang w:val="en-US"/>
        </w:rPr>
        <w:t>closecard</w:t>
      </w:r>
      <w:r>
        <w:rPr>
          <w:lang w:val="en-US"/>
        </w:rPr>
        <w:t>PL</w:t>
      </w:r>
      <w:r w:rsidRPr="00EA1288">
        <w:t>.</w:t>
      </w:r>
      <w:r>
        <w:rPr>
          <w:lang w:val="en-US"/>
        </w:rPr>
        <w:t>response</w:t>
      </w:r>
      <w:r w:rsidRPr="00EA1288">
        <w:t xml:space="preserve">», </w:t>
      </w:r>
      <w:r>
        <w:t>где</w:t>
      </w:r>
      <w:r w:rsidRPr="00EA1288">
        <w:t>:</w:t>
      </w:r>
    </w:p>
    <w:p w:rsidR="00DA46CC" w:rsidRDefault="00DA46CC" w:rsidP="00DA46CC">
      <w:r>
        <w:rPr>
          <w:lang w:val="en-US"/>
        </w:rPr>
        <w:t>YYYYMMDD</w:t>
      </w:r>
      <w:r w:rsidRPr="003607E7">
        <w:t xml:space="preserve"> – </w:t>
      </w:r>
      <w:r>
        <w:t>дата формирования исходного файла;</w:t>
      </w:r>
    </w:p>
    <w:p w:rsidR="00DA46CC" w:rsidRPr="006A235B" w:rsidRDefault="00DA46CC" w:rsidP="00DA46CC">
      <w:r>
        <w:rPr>
          <w:lang w:val="en-US"/>
        </w:rPr>
        <w:t>N</w:t>
      </w:r>
      <w:r w:rsidRPr="003607E7">
        <w:t xml:space="preserve"> – </w:t>
      </w:r>
      <w:r>
        <w:t>порядковый номер исходного файла.</w:t>
      </w:r>
    </w:p>
    <w:p w:rsidR="00DA46CC" w:rsidRPr="003607E7" w:rsidRDefault="00DA46CC" w:rsidP="00DA46CC">
      <w:r>
        <w:t xml:space="preserve">Пример: </w:t>
      </w:r>
      <w:r w:rsidRPr="004973DA">
        <w:t>VTB_</w:t>
      </w:r>
      <w:r>
        <w:t>201</w:t>
      </w:r>
      <w:r w:rsidRPr="00EA1288">
        <w:t>40</w:t>
      </w:r>
      <w:r>
        <w:t>205_1</w:t>
      </w:r>
      <w:r w:rsidRPr="004973DA">
        <w:t>.</w:t>
      </w:r>
      <w:r w:rsidRPr="00EA1288">
        <w:t xml:space="preserve"> </w:t>
      </w:r>
      <w:r w:rsidR="005C53A0">
        <w:rPr>
          <w:lang w:val="en-US"/>
        </w:rPr>
        <w:t>closecard</w:t>
      </w:r>
      <w:r>
        <w:rPr>
          <w:lang w:val="en-US"/>
        </w:rPr>
        <w:t>PL</w:t>
      </w:r>
      <w:r w:rsidRPr="003607E7">
        <w:t>.</w:t>
      </w:r>
      <w:r>
        <w:rPr>
          <w:lang w:val="en-US"/>
        </w:rPr>
        <w:t>response</w:t>
      </w:r>
    </w:p>
    <w:p w:rsidR="00DA46CC" w:rsidRPr="00EA1288" w:rsidRDefault="00DA46CC" w:rsidP="00DA46CC"/>
    <w:p w:rsidR="00DA46CC" w:rsidRPr="00064103" w:rsidRDefault="00DA46CC" w:rsidP="00DA46CC">
      <w:pPr>
        <w:pStyle w:val="afc"/>
        <w:keepNext/>
        <w:spacing w:before="240"/>
        <w:jc w:val="right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Таблица №</w:t>
      </w:r>
      <w:r w:rsidR="00064103" w:rsidRPr="00064103">
        <w:rPr>
          <w:b w:val="0"/>
          <w:color w:val="auto"/>
          <w:sz w:val="24"/>
          <w:szCs w:val="24"/>
        </w:rPr>
        <w:t>3</w:t>
      </w:r>
      <w:r w:rsidRPr="006E3C82">
        <w:rPr>
          <w:b w:val="0"/>
          <w:color w:val="auto"/>
          <w:sz w:val="24"/>
          <w:szCs w:val="24"/>
        </w:rPr>
        <w:t xml:space="preserve"> - Формат ответного реестра</w:t>
      </w:r>
      <w:r w:rsidR="00064103" w:rsidRPr="00064103">
        <w:rPr>
          <w:b w:val="0"/>
          <w:color w:val="auto"/>
          <w:sz w:val="24"/>
          <w:szCs w:val="24"/>
        </w:rPr>
        <w:t xml:space="preserve"> </w:t>
      </w:r>
      <w:r w:rsidR="00064103">
        <w:rPr>
          <w:b w:val="0"/>
          <w:color w:val="auto"/>
          <w:sz w:val="24"/>
          <w:szCs w:val="24"/>
        </w:rPr>
        <w:t>для Хранилища</w:t>
      </w:r>
      <w:r>
        <w:rPr>
          <w:b w:val="0"/>
          <w:color w:val="auto"/>
          <w:sz w:val="24"/>
          <w:szCs w:val="24"/>
        </w:rPr>
        <w:t xml:space="preserve"> с </w:t>
      </w:r>
      <w:r w:rsidR="00064103">
        <w:rPr>
          <w:b w:val="0"/>
          <w:color w:val="auto"/>
          <w:sz w:val="24"/>
          <w:szCs w:val="24"/>
        </w:rPr>
        <w:t>результатом закрытия</w:t>
      </w:r>
      <w:r w:rsidR="00DB24F5">
        <w:rPr>
          <w:b w:val="0"/>
          <w:color w:val="auto"/>
          <w:sz w:val="24"/>
          <w:szCs w:val="24"/>
        </w:rPr>
        <w:t xml:space="preserve"> карты </w:t>
      </w:r>
      <w:r w:rsidR="00064103">
        <w:rPr>
          <w:b w:val="0"/>
          <w:color w:val="auto"/>
          <w:sz w:val="24"/>
          <w:szCs w:val="24"/>
        </w:rPr>
        <w:t xml:space="preserve">от </w:t>
      </w:r>
      <w:r w:rsidR="00064103">
        <w:rPr>
          <w:b w:val="0"/>
          <w:color w:val="auto"/>
          <w:sz w:val="24"/>
          <w:szCs w:val="24"/>
          <w:lang w:val="en-US"/>
        </w:rPr>
        <w:t>Way</w:t>
      </w:r>
      <w:r w:rsidR="00064103" w:rsidRPr="00064103">
        <w:rPr>
          <w:b w:val="0"/>
          <w:color w:val="auto"/>
          <w:sz w:val="24"/>
          <w:szCs w:val="24"/>
        </w:rPr>
        <w:t>4</w:t>
      </w:r>
      <w:r w:rsidR="00064103">
        <w:rPr>
          <w:b w:val="0"/>
          <w:color w:val="auto"/>
          <w:sz w:val="24"/>
          <w:szCs w:val="24"/>
        </w:rPr>
        <w:t xml:space="preserve"> 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DA46CC" w:rsidTr="009202A9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Тип</w:t>
            </w:r>
          </w:p>
        </w:tc>
      </w:tr>
      <w:tr w:rsidR="00DA46CC" w:rsidTr="009202A9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R</w:t>
            </w:r>
            <w:r>
              <w:rPr>
                <w:rFonts w:ascii="Arial" w:hAnsi="Arial" w:cs="Arial"/>
                <w:sz w:val="20"/>
                <w:szCs w:val="20"/>
                <w:lang w:eastAsia="en-US"/>
              </w:rPr>
              <w:t>equest</w:t>
            </w: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Id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Идентификатор обращения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Да</w:t>
            </w:r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UUID</w:t>
            </w:r>
          </w:p>
        </w:tc>
      </w:tr>
      <w:tr w:rsidR="00DA46CC" w:rsidTr="009202A9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Status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6F6AE3" w:rsidP="009202A9">
            <w:pPr>
              <w:spacing w:line="276" w:lineRule="auto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0 – Карта закрыта</w:t>
            </w:r>
          </w:p>
          <w:p w:rsidR="006F6AE3" w:rsidRDefault="006F6AE3" w:rsidP="006F6AE3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1 – Карта не закрыта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Да</w:t>
            </w:r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F3403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Число</w:t>
            </w:r>
          </w:p>
        </w:tc>
      </w:tr>
      <w:tr w:rsidR="00DA46CC" w:rsidTr="009202A9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Description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Номер ошибки с причиной не закрытия карты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Нет</w:t>
            </w:r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2D678D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Строка</w:t>
            </w:r>
          </w:p>
        </w:tc>
      </w:tr>
    </w:tbl>
    <w:p w:rsidR="00DA46CC" w:rsidRDefault="00DA46CC" w:rsidP="00DA46CC"/>
    <w:p w:rsidR="00DA46CC" w:rsidRPr="00B13876" w:rsidRDefault="00DA46CC" w:rsidP="00DA46CC"/>
    <w:p w:rsidR="00DA46CC" w:rsidRDefault="00DA46CC" w:rsidP="0005739E"/>
    <w:p w:rsidR="0005739E" w:rsidRPr="0005739E" w:rsidRDefault="0005739E" w:rsidP="0028186E">
      <w:pPr>
        <w:pStyle w:val="4"/>
      </w:pPr>
      <w:bookmarkStart w:id="108" w:name="_4.2.2.2_Взаимодействие_Сайта"/>
      <w:bookmarkEnd w:id="108"/>
      <w:r w:rsidRPr="005841B4">
        <w:t>4.2.</w:t>
      </w:r>
      <w:r w:rsidR="0028186E">
        <w:t>2</w:t>
      </w:r>
      <w:r>
        <w:t>.</w:t>
      </w:r>
      <w:r w:rsidR="0028186E">
        <w:t>2</w:t>
      </w:r>
      <w:r>
        <w:t xml:space="preserve"> Взаимодействие Сайта с Хранилищем</w:t>
      </w:r>
      <w:r w:rsidRPr="0005739E">
        <w:t xml:space="preserve"> </w:t>
      </w:r>
      <w:r>
        <w:t>(реестр на отключение клиентов от Программы Коллекция со стороны Сайта)</w:t>
      </w:r>
    </w:p>
    <w:p w:rsidR="0005739E" w:rsidRDefault="0005739E" w:rsidP="0005739E"/>
    <w:p w:rsidR="006D4B05" w:rsidRDefault="006D4B05" w:rsidP="0005739E">
      <w:pPr>
        <w:rPr>
          <w:color w:val="000000"/>
        </w:rPr>
      </w:pPr>
      <w:r w:rsidRPr="00716DFE">
        <w:t>Необходимо в</w:t>
      </w:r>
      <w:r>
        <w:t xml:space="preserve"> формат исходящего реестра от Сайта для Хранилища  (взаимодействия </w:t>
      </w:r>
      <w:r w:rsidRPr="00EE58B3">
        <w:t>3.4. Отключение клиентов от Системы лояльности</w:t>
      </w:r>
      <w:r>
        <w:t xml:space="preserve">) добавить новое поле </w:t>
      </w:r>
      <w:r w:rsidRPr="00F56F7D">
        <w:rPr>
          <w:b/>
          <w:lang w:val="en-US"/>
        </w:rPr>
        <w:t>I</w:t>
      </w:r>
      <w:r w:rsidRPr="00F56F7D">
        <w:rPr>
          <w:b/>
          <w:color w:val="000000"/>
        </w:rPr>
        <w:t>nitiator (</w:t>
      </w:r>
      <w:r>
        <w:rPr>
          <w:b/>
          <w:color w:val="000000"/>
        </w:rPr>
        <w:t>инициатор закрытия</w:t>
      </w:r>
      <w:r w:rsidRPr="00F56F7D">
        <w:rPr>
          <w:b/>
          <w:color w:val="000000"/>
        </w:rPr>
        <w:t>)</w:t>
      </w:r>
      <w:r w:rsidRPr="00716DFE">
        <w:t>.</w:t>
      </w:r>
      <w:r>
        <w:t xml:space="preserve"> В данном поле необходимо передавать одно из значений</w:t>
      </w:r>
      <w:r w:rsidRPr="00EE58B3">
        <w:t>:</w:t>
      </w:r>
      <w:r>
        <w:t xml:space="preserve"> 1 -  отключение</w:t>
      </w:r>
      <w:r w:rsidRPr="00EE58B3">
        <w:rPr>
          <w:color w:val="000000"/>
        </w:rPr>
        <w:t xml:space="preserve"> </w:t>
      </w:r>
      <w:r>
        <w:rPr>
          <w:color w:val="000000"/>
        </w:rPr>
        <w:t>клиента</w:t>
      </w:r>
      <w:r w:rsidRPr="00EE58B3">
        <w:rPr>
          <w:color w:val="000000"/>
        </w:rPr>
        <w:t xml:space="preserve"> по заявлению клиента, 2 </w:t>
      </w:r>
      <w:r>
        <w:rPr>
          <w:color w:val="000000"/>
        </w:rPr>
        <w:t>–</w:t>
      </w:r>
      <w:r w:rsidRPr="00EE58B3">
        <w:rPr>
          <w:color w:val="000000"/>
        </w:rPr>
        <w:t xml:space="preserve"> </w:t>
      </w:r>
      <w:r>
        <w:rPr>
          <w:color w:val="000000"/>
        </w:rPr>
        <w:t>отключение клиент</w:t>
      </w:r>
      <w:r w:rsidR="005C3EA6">
        <w:rPr>
          <w:color w:val="000000"/>
        </w:rPr>
        <w:t>а</w:t>
      </w:r>
      <w:r>
        <w:rPr>
          <w:color w:val="000000"/>
        </w:rPr>
        <w:t xml:space="preserve"> по инициативе банка</w:t>
      </w:r>
      <w:r w:rsidRPr="00EE58B3">
        <w:rPr>
          <w:color w:val="000000"/>
        </w:rPr>
        <w:t xml:space="preserve"> в одностороннем порядке.</w:t>
      </w:r>
    </w:p>
    <w:p w:rsidR="006D4B05" w:rsidRDefault="006D4B05" w:rsidP="0005739E">
      <w:pPr>
        <w:rPr>
          <w:ins w:id="109" w:author="Беккер Андрей Викторович" w:date="2014-07-23T18:07:00Z"/>
        </w:rPr>
      </w:pPr>
    </w:p>
    <w:p w:rsidR="00961678" w:rsidRDefault="00961678" w:rsidP="00961678">
      <w:pPr>
        <w:jc w:val="both"/>
        <w:rPr>
          <w:ins w:id="110" w:author="Беккер Андрей Викторович" w:date="2014-07-23T18:07:00Z"/>
        </w:rPr>
      </w:pPr>
      <w:ins w:id="111" w:author="Беккер Андрей Викторович" w:date="2014-07-23T18:07:00Z">
        <w:r>
          <w:t>Значение 1 передается, если клиент по своей инициативе (через Личный кабинет) отключается от Программы Коллекция.</w:t>
        </w:r>
      </w:ins>
    </w:p>
    <w:p w:rsidR="00961678" w:rsidRPr="00EE58B3" w:rsidRDefault="00961678" w:rsidP="00961678">
      <w:pPr>
        <w:jc w:val="both"/>
        <w:rPr>
          <w:ins w:id="112" w:author="Беккер Андрей Викторович" w:date="2014-07-23T18:07:00Z"/>
        </w:rPr>
      </w:pPr>
      <w:ins w:id="113" w:author="Беккер Андрей Викторович" w:date="2014-07-23T18:07:00Z">
        <w:r>
          <w:t xml:space="preserve">Значение 2 передается, если клиента отключают через АРМ </w:t>
        </w:r>
      </w:ins>
      <w:ins w:id="114" w:author="Беккер Андрей Викторович" w:date="2014-07-23T18:10:00Z">
        <w:r w:rsidR="006A69F4">
          <w:t>системы Коллекция</w:t>
        </w:r>
      </w:ins>
      <w:ins w:id="115" w:author="Беккер Андрей Викторович" w:date="2014-07-23T18:07:00Z">
        <w:r>
          <w:t>.</w:t>
        </w:r>
      </w:ins>
    </w:p>
    <w:p w:rsidR="00961678" w:rsidRDefault="00961678" w:rsidP="0005739E">
      <w:pPr>
        <w:rPr>
          <w:ins w:id="116" w:author="Беккер Андрей Викторович" w:date="2014-07-23T17:56:00Z"/>
        </w:rPr>
      </w:pPr>
    </w:p>
    <w:p w:rsidR="006D4B05" w:rsidRPr="00247C36" w:rsidRDefault="006D4B05" w:rsidP="006D4B05">
      <w:pPr>
        <w:jc w:val="both"/>
        <w:rPr>
          <w:ins w:id="117" w:author="Беккер Андрей Викторович" w:date="2014-07-23T17:56:00Z"/>
        </w:rPr>
      </w:pPr>
      <w:ins w:id="118" w:author="Беккер Андрей Викторович" w:date="2014-07-23T17:56:00Z">
        <w:r>
          <w:t>Формат файла с реестрами</w:t>
        </w:r>
        <w:r w:rsidRPr="00247C36">
          <w:t xml:space="preserve">: </w:t>
        </w:r>
        <w:r>
          <w:rPr>
            <w:lang w:val="en-US"/>
          </w:rPr>
          <w:t>CSV</w:t>
        </w:r>
        <w:r w:rsidRPr="00247C36">
          <w:t>.</w:t>
        </w:r>
      </w:ins>
    </w:p>
    <w:p w:rsidR="006D4B05" w:rsidRPr="00BE2F03" w:rsidRDefault="006D4B05" w:rsidP="006D4B05">
      <w:pPr>
        <w:jc w:val="both"/>
        <w:rPr>
          <w:ins w:id="119" w:author="Беккер Андрей Викторович" w:date="2014-07-23T17:57:00Z"/>
        </w:rPr>
      </w:pPr>
      <w:ins w:id="120" w:author="Беккер Андрей Викторович" w:date="2014-07-23T17:57:00Z">
        <w:r>
          <w:lastRenderedPageBreak/>
          <w:t>Периодичность обмена реестрами между Сайтом</w:t>
        </w:r>
      </w:ins>
      <w:ins w:id="121" w:author="Беккер Андрей Викторович" w:date="2014-07-23T18:01:00Z">
        <w:r>
          <w:t xml:space="preserve"> и Хранилищем</w:t>
        </w:r>
      </w:ins>
      <w:ins w:id="122" w:author="Беккер Андрей Викторович" w:date="2014-07-23T17:57:00Z">
        <w:r w:rsidRPr="00BE2F03">
          <w:t xml:space="preserve">: </w:t>
        </w:r>
        <w:r>
          <w:t>1</w:t>
        </w:r>
        <w:r w:rsidRPr="00BE2F03">
          <w:t xml:space="preserve"> </w:t>
        </w:r>
        <w:r>
          <w:t>раз в день.</w:t>
        </w:r>
      </w:ins>
    </w:p>
    <w:p w:rsidR="006D4B05" w:rsidRDefault="006D4B05" w:rsidP="0005739E">
      <w:pPr>
        <w:rPr>
          <w:ins w:id="123" w:author="Беккер Андрей Викторович" w:date="2014-07-23T17:56:00Z"/>
        </w:rPr>
      </w:pPr>
    </w:p>
    <w:p w:rsidR="00AC3F13" w:rsidRPr="00006968" w:rsidRDefault="00AC3F13" w:rsidP="00AC3F13">
      <w:pPr>
        <w:rPr>
          <w:ins w:id="124" w:author="Беккер Андрей Викторович" w:date="2014-07-23T18:03:00Z"/>
        </w:rPr>
      </w:pPr>
      <w:ins w:id="125" w:author="Беккер Андрей Викторович" w:date="2014-07-23T18:03:00Z">
        <w:r>
          <w:t>Имя файла формируется по шаблону «</w:t>
        </w:r>
        <w:r>
          <w:rPr>
            <w:lang w:val="en-US"/>
          </w:rPr>
          <w:t>VTB</w:t>
        </w:r>
        <w:r>
          <w:t>_</w:t>
        </w:r>
        <w:r>
          <w:rPr>
            <w:lang w:val="en-US"/>
          </w:rPr>
          <w:t>YYYYMMDD</w:t>
        </w:r>
        <w:r>
          <w:t>.cancelPL», где:</w:t>
        </w:r>
      </w:ins>
    </w:p>
    <w:p w:rsidR="00AC3F13" w:rsidRDefault="00AC3F13" w:rsidP="00AC3F13">
      <w:pPr>
        <w:rPr>
          <w:ins w:id="126" w:author="Беккер Андрей Викторович" w:date="2014-07-23T18:03:00Z"/>
        </w:rPr>
      </w:pPr>
      <w:ins w:id="127" w:author="Беккер Андрей Викторович" w:date="2014-07-23T18:03:00Z">
        <w:r>
          <w:rPr>
            <w:lang w:val="en-US"/>
          </w:rPr>
          <w:t>YYYYMMDD</w:t>
        </w:r>
        <w:r>
          <w:t xml:space="preserve"> – дата формирования файла.</w:t>
        </w:r>
      </w:ins>
    </w:p>
    <w:p w:rsidR="00AC3F13" w:rsidRDefault="00AC3F13" w:rsidP="00AC3F13">
      <w:pPr>
        <w:rPr>
          <w:ins w:id="128" w:author="Беккер Андрей Викторович" w:date="2014-07-23T18:03:00Z"/>
        </w:rPr>
      </w:pPr>
      <w:ins w:id="129" w:author="Беккер Андрей Викторович" w:date="2014-07-23T18:03:00Z">
        <w:r>
          <w:t>Пример: VTB_20120525.cancelPL</w:t>
        </w:r>
      </w:ins>
    </w:p>
    <w:p w:rsidR="006D4B05" w:rsidRDefault="006D4B05" w:rsidP="0005739E"/>
    <w:p w:rsidR="006D4B05" w:rsidRPr="006D4B05" w:rsidRDefault="006D4B05" w:rsidP="006D4B05">
      <w:pPr>
        <w:pStyle w:val="afc"/>
        <w:keepNext/>
        <w:spacing w:line="264" w:lineRule="auto"/>
        <w:jc w:val="right"/>
        <w:rPr>
          <w:ins w:id="130" w:author="Беккер Андрей Викторович" w:date="2014-07-23T17:51:00Z"/>
          <w:b w:val="0"/>
          <w:color w:val="auto"/>
          <w:sz w:val="24"/>
          <w:szCs w:val="24"/>
        </w:rPr>
      </w:pPr>
      <w:bookmarkStart w:id="131" w:name="_Ref393723773"/>
      <w:ins w:id="132" w:author="Беккер Андрей Викторович" w:date="2014-07-23T17:51:00Z">
        <w:r w:rsidRPr="006D4B05">
          <w:rPr>
            <w:b w:val="0"/>
            <w:color w:val="auto"/>
            <w:sz w:val="24"/>
            <w:szCs w:val="24"/>
          </w:rPr>
          <w:t xml:space="preserve">Таблица </w:t>
        </w:r>
      </w:ins>
      <w:ins w:id="133" w:author="Беккер Андрей Викторович" w:date="2014-07-24T13:50:00Z">
        <w:r w:rsidR="00230791" w:rsidRPr="006E3C82">
          <w:rPr>
            <w:b w:val="0"/>
            <w:color w:val="auto"/>
            <w:sz w:val="24"/>
            <w:szCs w:val="24"/>
          </w:rPr>
          <w:t>№</w:t>
        </w:r>
      </w:ins>
      <w:ins w:id="134" w:author="Беккер Андрей Викторович" w:date="2014-07-23T18:04:00Z">
        <w:r w:rsidR="00CD6850">
          <w:rPr>
            <w:b w:val="0"/>
            <w:color w:val="auto"/>
            <w:sz w:val="24"/>
            <w:szCs w:val="24"/>
          </w:rPr>
          <w:t>4</w:t>
        </w:r>
      </w:ins>
      <w:ins w:id="135" w:author="Беккер Андрей Викторович" w:date="2014-07-24T14:00:00Z">
        <w:r w:rsidR="00223364">
          <w:rPr>
            <w:b w:val="0"/>
            <w:color w:val="auto"/>
            <w:sz w:val="24"/>
            <w:szCs w:val="24"/>
          </w:rPr>
          <w:t xml:space="preserve"> - </w:t>
        </w:r>
      </w:ins>
      <w:ins w:id="136" w:author="Беккер Андрей Викторович" w:date="2014-07-23T17:51:00Z">
        <w:r w:rsidRPr="006D4B05">
          <w:rPr>
            <w:b w:val="0"/>
            <w:color w:val="auto"/>
            <w:sz w:val="24"/>
            <w:szCs w:val="24"/>
          </w:rPr>
          <w:t xml:space="preserve"> Формат реестра на отключение, выгружаемого в </w:t>
        </w:r>
      </w:ins>
      <w:ins w:id="137" w:author="Беккер Андрей Викторович" w:date="2014-07-23T18:03:00Z">
        <w:r w:rsidR="00AC3F13">
          <w:rPr>
            <w:b w:val="0"/>
            <w:color w:val="auto"/>
            <w:sz w:val="24"/>
            <w:szCs w:val="24"/>
          </w:rPr>
          <w:t xml:space="preserve">Хранилище </w:t>
        </w:r>
      </w:ins>
      <w:ins w:id="138" w:author="Беккер Андрей Викторович" w:date="2014-07-23T17:51:00Z">
        <w:r w:rsidRPr="006D4B05">
          <w:rPr>
            <w:b w:val="0"/>
            <w:color w:val="auto"/>
            <w:sz w:val="24"/>
            <w:szCs w:val="24"/>
          </w:rPr>
          <w:t xml:space="preserve"> (отключение по инициативе </w:t>
        </w:r>
      </w:ins>
      <w:ins w:id="139" w:author="Беккер Андрей Викторович" w:date="2014-07-23T18:04:00Z">
        <w:r w:rsidR="00AC3F13">
          <w:rPr>
            <w:b w:val="0"/>
            <w:color w:val="auto"/>
            <w:sz w:val="24"/>
            <w:szCs w:val="24"/>
          </w:rPr>
          <w:t>Сайта</w:t>
        </w:r>
      </w:ins>
      <w:ins w:id="140" w:author="Беккер Андрей Викторович" w:date="2014-07-23T17:51:00Z">
        <w:r w:rsidRPr="006D4B05">
          <w:rPr>
            <w:b w:val="0"/>
            <w:color w:val="auto"/>
            <w:sz w:val="24"/>
            <w:szCs w:val="24"/>
          </w:rPr>
          <w:t>)</w:t>
        </w:r>
        <w:bookmarkEnd w:id="131"/>
      </w:ins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844"/>
        <w:gridCol w:w="4111"/>
        <w:gridCol w:w="1701"/>
        <w:gridCol w:w="1738"/>
      </w:tblGrid>
      <w:tr w:rsidR="006D4B05" w:rsidRPr="00DD1E64" w:rsidTr="006D4B05">
        <w:trPr>
          <w:tblHeader/>
          <w:jc w:val="center"/>
          <w:ins w:id="141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DD1E64" w:rsidRDefault="006D4B05" w:rsidP="005C33C6">
            <w:pPr>
              <w:spacing w:line="264" w:lineRule="auto"/>
              <w:jc w:val="center"/>
              <w:rPr>
                <w:ins w:id="142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143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Поле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DD1E64" w:rsidRDefault="006D4B05" w:rsidP="005C33C6">
            <w:pPr>
              <w:spacing w:line="264" w:lineRule="auto"/>
              <w:jc w:val="center"/>
              <w:rPr>
                <w:ins w:id="144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145" w:author="Беккер Андрей Викторович" w:date="2014-07-23T17:51:00Z">
              <w:r w:rsidRPr="00DD1E64">
                <w:rPr>
                  <w:rFonts w:ascii="Arial" w:hAnsi="Arial" w:cs="Arial"/>
                  <w:b/>
                  <w:sz w:val="18"/>
                  <w:szCs w:val="18"/>
                </w:rPr>
                <w:t>Описание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DD1E64" w:rsidRDefault="006D4B05" w:rsidP="005C33C6">
            <w:pPr>
              <w:spacing w:line="264" w:lineRule="auto"/>
              <w:jc w:val="center"/>
              <w:rPr>
                <w:ins w:id="146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147" w:author="Беккер Андрей Викторович" w:date="2014-07-23T17:51:00Z">
              <w:r>
                <w:rPr>
                  <w:rFonts w:ascii="Arial" w:hAnsi="Arial" w:cs="Arial"/>
                  <w:b/>
                  <w:sz w:val="18"/>
                  <w:szCs w:val="18"/>
                </w:rPr>
                <w:t>Обяза</w:t>
              </w:r>
              <w:r w:rsidRPr="00DD1E64">
                <w:rPr>
                  <w:rFonts w:ascii="Arial" w:hAnsi="Arial" w:cs="Arial"/>
                  <w:b/>
                  <w:sz w:val="18"/>
                  <w:szCs w:val="18"/>
                </w:rPr>
                <w:t>тельность</w:t>
              </w:r>
            </w:ins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DD1E64" w:rsidRDefault="006D4B05" w:rsidP="005C33C6">
            <w:pPr>
              <w:spacing w:line="264" w:lineRule="auto"/>
              <w:jc w:val="center"/>
              <w:rPr>
                <w:ins w:id="148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149" w:author="Беккер Андрей Викторович" w:date="2014-07-23T17:51:00Z">
              <w:r w:rsidRPr="00DD1E64">
                <w:rPr>
                  <w:rFonts w:ascii="Arial" w:hAnsi="Arial" w:cs="Arial"/>
                  <w:b/>
                  <w:sz w:val="18"/>
                  <w:szCs w:val="18"/>
                </w:rPr>
                <w:t>Тип</w:t>
              </w:r>
            </w:ins>
          </w:p>
        </w:tc>
      </w:tr>
      <w:tr w:rsidR="006D4B05" w:rsidRPr="00DD1E64" w:rsidTr="006D4B05">
        <w:trPr>
          <w:jc w:val="center"/>
          <w:ins w:id="150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151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52" w:author="Беккер Андрей Викторович" w:date="2014-07-23T17:51:00Z">
              <w:r w:rsidRPr="00DD1E64">
                <w:rPr>
                  <w:rFonts w:ascii="Arial" w:hAnsi="Arial" w:cs="Arial"/>
                  <w:sz w:val="18"/>
                  <w:szCs w:val="18"/>
                  <w:lang w:val="en-US"/>
                </w:rPr>
                <w:t>ClientId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153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54" w:author="Беккер Андрей Викторович" w:date="2014-07-23T17:51:00Z">
              <w:r w:rsidRPr="00DD1E64">
                <w:rPr>
                  <w:rFonts w:ascii="Arial" w:hAnsi="Arial" w:cs="Arial"/>
                  <w:sz w:val="18"/>
                  <w:szCs w:val="18"/>
                </w:rPr>
                <w:t>Идентификатор клиента, присвоенный в Системе лояльности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155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156" w:author="Беккер Андрей Викторович" w:date="2014-07-23T17:51:00Z">
              <w:r w:rsidRPr="00DD1E64">
                <w:rPr>
                  <w:rFonts w:ascii="Arial" w:hAnsi="Arial" w:cs="Arial"/>
                  <w:sz w:val="18"/>
                  <w:szCs w:val="18"/>
                </w:rPr>
                <w:t>Да</w:t>
              </w:r>
            </w:ins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157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58" w:author="Беккер Андрей Викторович" w:date="2014-07-23T17:51:00Z">
              <w:r w:rsidRPr="00DD1E64">
                <w:rPr>
                  <w:rFonts w:ascii="Arial" w:hAnsi="Arial" w:cs="Arial"/>
                  <w:sz w:val="18"/>
                  <w:szCs w:val="18"/>
                  <w:lang w:val="en-US"/>
                </w:rPr>
                <w:t>UUID</w:t>
              </w:r>
            </w:ins>
          </w:p>
        </w:tc>
      </w:tr>
      <w:tr w:rsidR="006D4B05" w:rsidRPr="00DD1E64" w:rsidTr="006D4B05">
        <w:trPr>
          <w:jc w:val="center"/>
          <w:ins w:id="159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873F8B" w:rsidRDefault="006D4B05" w:rsidP="005C33C6">
            <w:pPr>
              <w:spacing w:line="264" w:lineRule="auto"/>
              <w:rPr>
                <w:ins w:id="160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161" w:author="Беккер Андрей Викторович" w:date="2014-07-23T17:51:00Z">
              <w:r w:rsidRPr="00873F8B">
                <w:rPr>
                  <w:rFonts w:ascii="Arial" w:hAnsi="Arial" w:cs="Arial"/>
                  <w:sz w:val="18"/>
                  <w:szCs w:val="18"/>
                  <w:lang w:val="en-US"/>
                </w:rPr>
                <w:t>Initiator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5C5102" w:rsidRDefault="006D4B05" w:rsidP="005C33C6">
            <w:pPr>
              <w:spacing w:line="264" w:lineRule="auto"/>
              <w:rPr>
                <w:ins w:id="162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63" w:author="Беккер Андрей Викторович" w:date="2014-07-23T17:51:00Z">
              <w:r w:rsidRPr="005C5102">
                <w:rPr>
                  <w:rFonts w:ascii="Arial" w:hAnsi="Arial" w:cs="Arial"/>
                  <w:sz w:val="18"/>
                  <w:szCs w:val="18"/>
                </w:rPr>
                <w:t>1 -  отключение клиента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по заявлению клиента (Сайт);</w:t>
              </w:r>
              <w:r w:rsidRPr="005C5102"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</w:ins>
          </w:p>
          <w:p w:rsidR="006D4B05" w:rsidRPr="00DD1E64" w:rsidRDefault="006D4B05" w:rsidP="005C33C6">
            <w:pPr>
              <w:spacing w:line="264" w:lineRule="auto"/>
              <w:rPr>
                <w:ins w:id="164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65" w:author="Беккер Андрей Викторович" w:date="2014-07-23T17:51:00Z">
              <w:r w:rsidRPr="005C5102">
                <w:rPr>
                  <w:rFonts w:ascii="Arial" w:hAnsi="Arial" w:cs="Arial"/>
                  <w:sz w:val="18"/>
                  <w:szCs w:val="18"/>
                </w:rPr>
                <w:t>2 – отключение клиент</w:t>
              </w:r>
            </w:ins>
            <w:r w:rsidR="00D87FBE">
              <w:rPr>
                <w:rFonts w:ascii="Arial" w:hAnsi="Arial" w:cs="Arial"/>
                <w:sz w:val="18"/>
                <w:szCs w:val="18"/>
              </w:rPr>
              <w:t>а</w:t>
            </w:r>
            <w:ins w:id="166" w:author="Беккер Андрей Викторович" w:date="2014-07-23T17:51:00Z">
              <w:r w:rsidRPr="005C5102">
                <w:rPr>
                  <w:rFonts w:ascii="Arial" w:hAnsi="Arial" w:cs="Arial"/>
                  <w:sz w:val="18"/>
                  <w:szCs w:val="18"/>
                </w:rPr>
                <w:t xml:space="preserve"> по инициативе банка в одностороннем порядке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(АРМ)</w:t>
              </w:r>
              <w:r w:rsidRPr="005C5102">
                <w:rPr>
                  <w:rFonts w:ascii="Arial" w:hAnsi="Arial" w:cs="Arial"/>
                  <w:sz w:val="18"/>
                  <w:szCs w:val="18"/>
                </w:rPr>
                <w:t>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167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68" w:author="Беккер Андрей Викторович" w:date="2014-07-23T17:51:00Z">
              <w:r>
                <w:rPr>
                  <w:rFonts w:ascii="Arial" w:hAnsi="Arial" w:cs="Arial"/>
                  <w:sz w:val="18"/>
                  <w:szCs w:val="18"/>
                </w:rPr>
                <w:t>Да</w:t>
              </w:r>
            </w:ins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169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70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Число</w:t>
              </w:r>
            </w:ins>
          </w:p>
        </w:tc>
      </w:tr>
      <w:tr w:rsidR="006D4B05" w:rsidRPr="00DD1E64" w:rsidTr="006D4B05">
        <w:trPr>
          <w:jc w:val="center"/>
          <w:ins w:id="171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873F8B" w:rsidRDefault="006D4B05" w:rsidP="005C33C6">
            <w:pPr>
              <w:spacing w:line="264" w:lineRule="auto"/>
              <w:rPr>
                <w:ins w:id="172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173" w:author="Беккер Андрей Викторович" w:date="2014-07-23T17:51:00Z">
              <w:r w:rsidRPr="00873F8B">
                <w:rPr>
                  <w:rFonts w:ascii="Arial" w:hAnsi="Arial" w:cs="Arial"/>
                  <w:sz w:val="18"/>
                  <w:szCs w:val="18"/>
                  <w:lang w:val="en-US"/>
                </w:rPr>
                <w:t>Reason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174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75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Текст сообщения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DD1E64" w:rsidRDefault="006D4B05" w:rsidP="005C33C6">
            <w:pPr>
              <w:spacing w:line="264" w:lineRule="auto"/>
              <w:rPr>
                <w:ins w:id="176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77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Нет</w:t>
              </w:r>
            </w:ins>
          </w:p>
        </w:tc>
        <w:tc>
          <w:tcPr>
            <w:tcW w:w="17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178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79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Строка, не более 1000 символов</w:t>
              </w:r>
            </w:ins>
          </w:p>
          <w:p w:rsidR="006D4B05" w:rsidRPr="001A03D0" w:rsidRDefault="006D4B05" w:rsidP="005C33C6">
            <w:pPr>
              <w:spacing w:line="264" w:lineRule="auto"/>
              <w:rPr>
                <w:ins w:id="180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181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Обязательный параметр при </w:t>
              </w:r>
              <w:r w:rsidRPr="00873F8B">
                <w:rPr>
                  <w:rFonts w:ascii="Arial" w:hAnsi="Arial" w:cs="Arial"/>
                  <w:sz w:val="18"/>
                  <w:szCs w:val="18"/>
                  <w:lang w:val="en-US"/>
                </w:rPr>
                <w:t>Initiator</w:t>
              </w:r>
              <w:r w:rsidRPr="00FA06A7">
                <w:rPr>
                  <w:rFonts w:ascii="Arial" w:hAnsi="Arial" w:cs="Arial"/>
                  <w:sz w:val="18"/>
                  <w:szCs w:val="18"/>
                </w:rPr>
                <w:t xml:space="preserve"> = 1.</w:t>
              </w:r>
            </w:ins>
          </w:p>
        </w:tc>
      </w:tr>
    </w:tbl>
    <w:p w:rsidR="006D4B05" w:rsidRPr="00242979" w:rsidRDefault="006D4B05" w:rsidP="006D4B05">
      <w:pPr>
        <w:pStyle w:val="a9"/>
        <w:spacing w:line="264" w:lineRule="auto"/>
        <w:rPr>
          <w:ins w:id="182" w:author="Беккер Андрей Викторович" w:date="2014-07-23T17:51:00Z"/>
          <w:rFonts w:ascii="Arial" w:hAnsi="Arial" w:cs="Arial"/>
          <w:sz w:val="20"/>
          <w:szCs w:val="20"/>
        </w:rPr>
      </w:pPr>
    </w:p>
    <w:p w:rsidR="00CD6850" w:rsidRPr="00CD6850" w:rsidRDefault="00CD6850" w:rsidP="00CD6850">
      <w:pPr>
        <w:rPr>
          <w:ins w:id="183" w:author="Беккер Андрей Викторович" w:date="2014-07-23T18:05:00Z"/>
        </w:rPr>
      </w:pPr>
      <w:ins w:id="184" w:author="Беккер Андрей Викторович" w:date="2014-07-23T18:05:00Z">
        <w:r w:rsidRPr="00CD6850">
          <w:t>Имя файла формируется по шаблону «</w:t>
        </w:r>
        <w:r w:rsidRPr="00CD6850">
          <w:rPr>
            <w:lang w:val="en-US"/>
          </w:rPr>
          <w:t>VTB</w:t>
        </w:r>
        <w:r w:rsidRPr="00CD6850">
          <w:t>_</w:t>
        </w:r>
        <w:r w:rsidRPr="00CD6850">
          <w:rPr>
            <w:lang w:val="en-US"/>
          </w:rPr>
          <w:t>YYYYMMDD</w:t>
        </w:r>
        <w:r w:rsidRPr="00CD6850">
          <w:t>.cancelPL.</w:t>
        </w:r>
        <w:r w:rsidRPr="00CD6850">
          <w:rPr>
            <w:lang w:val="en-US"/>
          </w:rPr>
          <w:t>response</w:t>
        </w:r>
        <w:r w:rsidRPr="00CD6850">
          <w:t>», где:</w:t>
        </w:r>
      </w:ins>
    </w:p>
    <w:p w:rsidR="00CD6850" w:rsidRPr="00230791" w:rsidRDefault="00CD6850" w:rsidP="00CD6850">
      <w:pPr>
        <w:rPr>
          <w:ins w:id="185" w:author="Беккер Андрей Викторович" w:date="2014-07-23T18:05:00Z"/>
        </w:rPr>
      </w:pPr>
      <w:ins w:id="186" w:author="Беккер Андрей Викторович" w:date="2014-07-23T18:05:00Z">
        <w:r w:rsidRPr="00B42004">
          <w:rPr>
            <w:lang w:val="en-US"/>
          </w:rPr>
          <w:t>YYYYMMDD</w:t>
        </w:r>
        <w:r w:rsidRPr="00230791">
          <w:t xml:space="preserve"> – дата формирования файла.</w:t>
        </w:r>
      </w:ins>
    </w:p>
    <w:p w:rsidR="00CD6850" w:rsidRPr="00BA3A87" w:rsidRDefault="00CD6850" w:rsidP="00CD6850">
      <w:pPr>
        <w:rPr>
          <w:ins w:id="187" w:author="Беккер Андрей Викторович" w:date="2014-07-23T18:05:00Z"/>
        </w:rPr>
      </w:pPr>
      <w:ins w:id="188" w:author="Беккер Андрей Викторович" w:date="2014-07-23T18:05:00Z">
        <w:r w:rsidRPr="0048568B">
          <w:t>Пример: VTB_201205.cancelPL.</w:t>
        </w:r>
        <w:r w:rsidRPr="00BA3A87">
          <w:rPr>
            <w:lang w:val="en-US"/>
          </w:rPr>
          <w:t>response</w:t>
        </w:r>
      </w:ins>
    </w:p>
    <w:p w:rsidR="006D4B05" w:rsidRPr="00CD6850" w:rsidRDefault="006D4B05" w:rsidP="006D4B05">
      <w:pPr>
        <w:pStyle w:val="a9"/>
        <w:spacing w:line="264" w:lineRule="auto"/>
        <w:rPr>
          <w:ins w:id="189" w:author="Беккер Андрей Викторович" w:date="2014-07-23T17:51:00Z"/>
          <w:rFonts w:ascii="Arial" w:hAnsi="Arial" w:cs="Arial"/>
        </w:rPr>
      </w:pPr>
    </w:p>
    <w:p w:rsidR="006D4B05" w:rsidRPr="00CD6850" w:rsidRDefault="006D4B05" w:rsidP="006D4B05">
      <w:pPr>
        <w:pStyle w:val="afc"/>
        <w:keepNext/>
        <w:spacing w:line="264" w:lineRule="auto"/>
        <w:jc w:val="right"/>
        <w:rPr>
          <w:ins w:id="190" w:author="Беккер Андрей Викторович" w:date="2014-07-23T17:51:00Z"/>
          <w:b w:val="0"/>
          <w:color w:val="auto"/>
          <w:sz w:val="24"/>
          <w:szCs w:val="24"/>
        </w:rPr>
      </w:pPr>
      <w:bookmarkStart w:id="191" w:name="_Ref393723810"/>
      <w:bookmarkStart w:id="192" w:name="Таблица_5"/>
      <w:ins w:id="193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Таблица </w:t>
        </w:r>
      </w:ins>
      <w:ins w:id="194" w:author="Беккер Андрей Викторович" w:date="2014-07-24T13:50:00Z">
        <w:r w:rsidR="00230791" w:rsidRPr="006E3C82">
          <w:rPr>
            <w:b w:val="0"/>
            <w:color w:val="auto"/>
            <w:sz w:val="24"/>
            <w:szCs w:val="24"/>
          </w:rPr>
          <w:t>№</w:t>
        </w:r>
      </w:ins>
      <w:ins w:id="195" w:author="Беккер Андрей Викторович" w:date="2014-07-23T18:04:00Z">
        <w:r w:rsidR="00CD6850" w:rsidRPr="00CD6850">
          <w:rPr>
            <w:b w:val="0"/>
            <w:color w:val="auto"/>
            <w:sz w:val="24"/>
            <w:szCs w:val="24"/>
          </w:rPr>
          <w:t>5</w:t>
        </w:r>
      </w:ins>
      <w:bookmarkEnd w:id="191"/>
      <w:bookmarkEnd w:id="192"/>
      <w:ins w:id="196" w:author="Беккер Андрей Викторович" w:date="2014-07-24T14:00:00Z">
        <w:r w:rsidR="00223364">
          <w:rPr>
            <w:b w:val="0"/>
            <w:color w:val="auto"/>
            <w:sz w:val="24"/>
            <w:szCs w:val="24"/>
          </w:rPr>
          <w:t xml:space="preserve"> - </w:t>
        </w:r>
        <w:r w:rsidR="00223364" w:rsidRPr="006D4B05">
          <w:rPr>
            <w:b w:val="0"/>
            <w:color w:val="auto"/>
            <w:sz w:val="24"/>
            <w:szCs w:val="24"/>
          </w:rPr>
          <w:t xml:space="preserve"> </w:t>
        </w:r>
      </w:ins>
      <w:ins w:id="197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Формат ответного реестра на отключение, выгружаемого </w:t>
        </w:r>
      </w:ins>
      <w:ins w:id="198" w:author="Беккер Андрей Викторович" w:date="2014-07-23T18:05:00Z">
        <w:r w:rsidR="00CD6850" w:rsidRPr="00CD6850">
          <w:rPr>
            <w:b w:val="0"/>
            <w:color w:val="auto"/>
            <w:sz w:val="24"/>
            <w:szCs w:val="24"/>
          </w:rPr>
          <w:t xml:space="preserve">Хранилищем </w:t>
        </w:r>
      </w:ins>
      <w:ins w:id="199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 </w:t>
        </w:r>
      </w:ins>
      <w:ins w:id="200" w:author="Беккер Андрей Викторович" w:date="2014-07-23T18:05:00Z">
        <w:r w:rsidR="00CD6850" w:rsidRPr="00CD6850">
          <w:rPr>
            <w:b w:val="0"/>
            <w:color w:val="auto"/>
            <w:sz w:val="24"/>
            <w:szCs w:val="24"/>
          </w:rPr>
          <w:t>для</w:t>
        </w:r>
      </w:ins>
      <w:ins w:id="201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 С</w:t>
        </w:r>
      </w:ins>
      <w:ins w:id="202" w:author="Беккер Андрей Викторович" w:date="2014-07-23T18:05:00Z">
        <w:r w:rsidR="00CD6850" w:rsidRPr="00CD6850">
          <w:rPr>
            <w:b w:val="0"/>
            <w:color w:val="auto"/>
            <w:sz w:val="24"/>
            <w:szCs w:val="24"/>
          </w:rPr>
          <w:t>айта</w:t>
        </w:r>
      </w:ins>
      <w:ins w:id="203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 (отключение по инициативе С</w:t>
        </w:r>
      </w:ins>
      <w:ins w:id="204" w:author="Беккер Андрей Викторович" w:date="2014-07-23T18:05:00Z">
        <w:r w:rsidR="00CD6850" w:rsidRPr="00CD6850">
          <w:rPr>
            <w:b w:val="0"/>
            <w:color w:val="auto"/>
            <w:sz w:val="24"/>
            <w:szCs w:val="24"/>
          </w:rPr>
          <w:t>айта</w:t>
        </w:r>
      </w:ins>
      <w:ins w:id="205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>)</w:t>
        </w:r>
      </w:ins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844"/>
        <w:gridCol w:w="4111"/>
        <w:gridCol w:w="1701"/>
        <w:gridCol w:w="1596"/>
      </w:tblGrid>
      <w:tr w:rsidR="006D4B05" w:rsidRPr="001A03D0" w:rsidTr="00CD6850">
        <w:trPr>
          <w:tblHeader/>
          <w:jc w:val="center"/>
          <w:ins w:id="206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207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208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Поле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209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210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Описание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211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212" w:author="Беккер Андрей Викторович" w:date="2014-07-23T17:51:00Z">
              <w:r>
                <w:rPr>
                  <w:rFonts w:ascii="Arial" w:hAnsi="Arial" w:cs="Arial"/>
                  <w:b/>
                  <w:sz w:val="18"/>
                  <w:szCs w:val="18"/>
                </w:rPr>
                <w:t>Обяза</w:t>
              </w:r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тельность</w:t>
              </w:r>
            </w:ins>
          </w:p>
        </w:tc>
        <w:tc>
          <w:tcPr>
            <w:tcW w:w="1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213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214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Тип</w:t>
              </w:r>
            </w:ins>
          </w:p>
        </w:tc>
      </w:tr>
      <w:tr w:rsidR="006D4B05" w:rsidRPr="001A03D0" w:rsidTr="00CD6850">
        <w:trPr>
          <w:jc w:val="center"/>
          <w:ins w:id="215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16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17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ClientId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18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19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Идентификатор клиента, присвоенный в Системе лояльности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20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221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Да</w:t>
              </w:r>
            </w:ins>
          </w:p>
        </w:tc>
        <w:tc>
          <w:tcPr>
            <w:tcW w:w="1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napToGrid w:val="0"/>
              <w:spacing w:line="264" w:lineRule="auto"/>
              <w:rPr>
                <w:ins w:id="222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223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UUID</w:t>
              </w:r>
            </w:ins>
          </w:p>
        </w:tc>
      </w:tr>
      <w:tr w:rsidR="006D4B05" w:rsidRPr="001A03D0" w:rsidTr="00CD6850">
        <w:trPr>
          <w:jc w:val="center"/>
          <w:ins w:id="224" w:author="Беккер Андрей Викторович" w:date="2014-07-23T17:51:00Z"/>
        </w:trPr>
        <w:tc>
          <w:tcPr>
            <w:tcW w:w="1844" w:type="dxa"/>
            <w:tcBorders>
              <w:lef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25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26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Status</w:t>
              </w:r>
            </w:ins>
          </w:p>
        </w:tc>
        <w:tc>
          <w:tcPr>
            <w:tcW w:w="4111" w:type="dxa"/>
            <w:vMerge w:val="restart"/>
            <w:tcBorders>
              <w:lef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27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28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Статус подтверждения банка на отключение клиента.</w:t>
              </w:r>
            </w:ins>
          </w:p>
          <w:p w:rsidR="006D4B05" w:rsidRPr="001A03D0" w:rsidRDefault="006D4B05" w:rsidP="005C33C6">
            <w:pPr>
              <w:spacing w:line="264" w:lineRule="auto"/>
              <w:rPr>
                <w:ins w:id="229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30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0 </w:t>
              </w:r>
              <w:r>
                <w:rPr>
                  <w:rFonts w:ascii="Arial" w:hAnsi="Arial" w:cs="Arial"/>
                  <w:sz w:val="18"/>
                  <w:szCs w:val="18"/>
                </w:rPr>
                <w:t>–</w:t>
              </w:r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 отключение отменить;</w:t>
              </w:r>
            </w:ins>
          </w:p>
          <w:p w:rsidR="006D4B05" w:rsidRPr="001A03D0" w:rsidRDefault="006D4B05" w:rsidP="005C33C6">
            <w:pPr>
              <w:spacing w:line="264" w:lineRule="auto"/>
              <w:rPr>
                <w:ins w:id="231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32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1 </w:t>
              </w:r>
              <w:r>
                <w:rPr>
                  <w:rFonts w:ascii="Arial" w:hAnsi="Arial" w:cs="Arial"/>
                  <w:sz w:val="18"/>
                  <w:szCs w:val="18"/>
                </w:rPr>
                <w:t>–</w:t>
              </w:r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 отключение подтвердить</w:t>
              </w:r>
              <w:r>
                <w:rPr>
                  <w:rFonts w:ascii="Arial" w:hAnsi="Arial" w:cs="Arial"/>
                  <w:sz w:val="18"/>
                  <w:szCs w:val="18"/>
                </w:rPr>
                <w:t>;</w:t>
              </w:r>
            </w:ins>
          </w:p>
          <w:p w:rsidR="006D4B05" w:rsidRPr="001A03D0" w:rsidRDefault="006D4B05" w:rsidP="005C33C6">
            <w:pPr>
              <w:spacing w:line="264" w:lineRule="auto"/>
              <w:rPr>
                <w:ins w:id="233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34" w:author="Беккер Андрей Викторович" w:date="2014-07-23T17:51:00Z">
              <w:r>
                <w:rPr>
                  <w:rFonts w:ascii="Arial" w:hAnsi="Arial" w:cs="Arial"/>
                  <w:sz w:val="18"/>
                  <w:szCs w:val="18"/>
                </w:rPr>
                <w:t xml:space="preserve">2 – </w:t>
              </w:r>
              <w:r w:rsidRPr="00F4459D">
                <w:rPr>
                  <w:rFonts w:ascii="Arial" w:hAnsi="Arial" w:cs="Arial"/>
                  <w:sz w:val="18"/>
                  <w:szCs w:val="18"/>
                </w:rPr>
                <w:t>клиент отозвал заявление</w:t>
              </w:r>
              <w:r>
                <w:rPr>
                  <w:rFonts w:ascii="Arial" w:hAnsi="Arial" w:cs="Arial"/>
                  <w:sz w:val="18"/>
                  <w:szCs w:val="18"/>
                </w:rPr>
                <w:t>.</w:t>
              </w:r>
            </w:ins>
          </w:p>
        </w:tc>
        <w:tc>
          <w:tcPr>
            <w:tcW w:w="1701" w:type="dxa"/>
            <w:tcBorders>
              <w:lef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35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36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Да</w:t>
              </w:r>
            </w:ins>
          </w:p>
        </w:tc>
        <w:tc>
          <w:tcPr>
            <w:tcW w:w="1596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37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238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Число</w:t>
              </w:r>
            </w:ins>
          </w:p>
        </w:tc>
      </w:tr>
      <w:tr w:rsidR="006D4B05" w:rsidRPr="001A03D0" w:rsidTr="00CD6850">
        <w:trPr>
          <w:trHeight w:val="80"/>
          <w:jc w:val="center"/>
          <w:ins w:id="239" w:author="Беккер Андрей Викторович" w:date="2014-07-23T17:51:00Z"/>
        </w:trPr>
        <w:tc>
          <w:tcPr>
            <w:tcW w:w="1844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40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4111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242979" w:rsidRDefault="006D4B05" w:rsidP="005C33C6">
            <w:pPr>
              <w:spacing w:line="264" w:lineRule="auto"/>
              <w:rPr>
                <w:ins w:id="241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1701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42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59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242979" w:rsidRDefault="006D4B05" w:rsidP="005C33C6">
            <w:pPr>
              <w:spacing w:line="264" w:lineRule="auto"/>
              <w:rPr>
                <w:ins w:id="243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</w:tbl>
    <w:p w:rsidR="006D4B05" w:rsidRPr="001A03D0" w:rsidRDefault="006D4B05" w:rsidP="006D4B05">
      <w:pPr>
        <w:pStyle w:val="a9"/>
        <w:spacing w:line="264" w:lineRule="auto"/>
        <w:rPr>
          <w:ins w:id="244" w:author="Беккер Андрей Викторович" w:date="2014-07-23T17:51:00Z"/>
          <w:rFonts w:ascii="Arial" w:hAnsi="Arial" w:cs="Arial"/>
          <w:sz w:val="18"/>
          <w:szCs w:val="18"/>
        </w:rPr>
      </w:pPr>
    </w:p>
    <w:p w:rsidR="00CD6850" w:rsidRDefault="00CD6850" w:rsidP="00CD6850">
      <w:pPr>
        <w:rPr>
          <w:ins w:id="245" w:author="Беккер Андрей Викторович" w:date="2014-07-23T18:06:00Z"/>
        </w:rPr>
      </w:pPr>
    </w:p>
    <w:p w:rsidR="00CD6850" w:rsidRPr="00006968" w:rsidRDefault="00CD6850" w:rsidP="00CD6850">
      <w:pPr>
        <w:rPr>
          <w:ins w:id="246" w:author="Беккер Андрей Викторович" w:date="2014-07-23T18:06:00Z"/>
        </w:rPr>
      </w:pPr>
      <w:ins w:id="247" w:author="Беккер Андрей Викторович" w:date="2014-07-23T18:06:00Z">
        <w:r>
          <w:t>Имя файла формируется по шаблону «</w:t>
        </w:r>
        <w:r>
          <w:rPr>
            <w:lang w:val="en-US"/>
          </w:rPr>
          <w:t>VTB</w:t>
        </w:r>
        <w:r>
          <w:t>_</w:t>
        </w:r>
        <w:r>
          <w:rPr>
            <w:lang w:val="en-US"/>
          </w:rPr>
          <w:t>YYYYMMDD</w:t>
        </w:r>
        <w:r>
          <w:t>_</w:t>
        </w:r>
        <w:r>
          <w:rPr>
            <w:lang w:val="en-US"/>
          </w:rPr>
          <w:t>N</w:t>
        </w:r>
        <w:r>
          <w:t>.</w:t>
        </w:r>
        <w:r w:rsidRPr="00D217AC">
          <w:t xml:space="preserve"> </w:t>
        </w:r>
        <w:r>
          <w:t>cancelPL.</w:t>
        </w:r>
        <w:r>
          <w:rPr>
            <w:lang w:val="en-US"/>
          </w:rPr>
          <w:t>response</w:t>
        </w:r>
        <w:r w:rsidRPr="00006968">
          <w:t>2</w:t>
        </w:r>
        <w:r>
          <w:t>», где:</w:t>
        </w:r>
      </w:ins>
    </w:p>
    <w:p w:rsidR="00CD6850" w:rsidRPr="00006968" w:rsidRDefault="00CD6850" w:rsidP="00CD6850">
      <w:pPr>
        <w:rPr>
          <w:ins w:id="248" w:author="Беккер Андрей Викторович" w:date="2014-07-23T18:06:00Z"/>
        </w:rPr>
      </w:pPr>
      <w:ins w:id="249" w:author="Беккер Андрей Викторович" w:date="2014-07-23T18:06:00Z">
        <w:r>
          <w:rPr>
            <w:lang w:val="en-US"/>
          </w:rPr>
          <w:t>YYYYMMDD</w:t>
        </w:r>
        <w:r>
          <w:t xml:space="preserve"> – дата формирования исходного файла;</w:t>
        </w:r>
      </w:ins>
    </w:p>
    <w:p w:rsidR="00CD6850" w:rsidRDefault="00CD6850" w:rsidP="00CD6850">
      <w:pPr>
        <w:rPr>
          <w:ins w:id="250" w:author="Беккер Андрей Викторович" w:date="2014-07-23T18:06:00Z"/>
        </w:rPr>
      </w:pPr>
      <w:ins w:id="251" w:author="Беккер Андрей Викторович" w:date="2014-07-23T18:06:00Z">
        <w:r>
          <w:rPr>
            <w:lang w:val="en-US"/>
          </w:rPr>
          <w:t>N</w:t>
        </w:r>
        <w:r>
          <w:t xml:space="preserve"> – порядковый номер исходного файла.</w:t>
        </w:r>
      </w:ins>
    </w:p>
    <w:p w:rsidR="00CD6850" w:rsidRDefault="00CD6850" w:rsidP="00CD6850">
      <w:pPr>
        <w:rPr>
          <w:ins w:id="252" w:author="Беккер Андрей Викторович" w:date="2014-07-23T18:06:00Z"/>
        </w:rPr>
      </w:pPr>
      <w:ins w:id="253" w:author="Беккер Андрей Викторович" w:date="2014-07-23T18:06:00Z">
        <w:r>
          <w:t>Пример: VTB_20120525_1.</w:t>
        </w:r>
        <w:r w:rsidRPr="00D217AC">
          <w:t xml:space="preserve"> </w:t>
        </w:r>
        <w:r>
          <w:t>cancelPL.</w:t>
        </w:r>
        <w:r>
          <w:rPr>
            <w:lang w:val="en-US"/>
          </w:rPr>
          <w:t>response</w:t>
        </w:r>
        <w:r w:rsidRPr="00643B4F">
          <w:t>2</w:t>
        </w:r>
      </w:ins>
    </w:p>
    <w:p w:rsidR="006D4B05" w:rsidRPr="00596B6E" w:rsidRDefault="006D4B05" w:rsidP="006D4B05">
      <w:pPr>
        <w:pStyle w:val="a9"/>
        <w:spacing w:line="264" w:lineRule="auto"/>
        <w:rPr>
          <w:ins w:id="254" w:author="Беккер Андрей Викторович" w:date="2014-07-23T17:51:00Z"/>
          <w:rFonts w:ascii="Arial" w:hAnsi="Arial" w:cs="Arial"/>
          <w:sz w:val="18"/>
          <w:szCs w:val="18"/>
        </w:rPr>
      </w:pPr>
    </w:p>
    <w:p w:rsidR="006D4B05" w:rsidRPr="00CD6850" w:rsidRDefault="006D4B05" w:rsidP="006D4B05">
      <w:pPr>
        <w:pStyle w:val="afc"/>
        <w:keepNext/>
        <w:spacing w:line="264" w:lineRule="auto"/>
        <w:jc w:val="right"/>
        <w:rPr>
          <w:ins w:id="255" w:author="Беккер Андрей Викторович" w:date="2014-07-23T17:51:00Z"/>
          <w:b w:val="0"/>
          <w:color w:val="auto"/>
          <w:sz w:val="24"/>
          <w:szCs w:val="24"/>
        </w:rPr>
      </w:pPr>
      <w:bookmarkStart w:id="256" w:name="Таблица_6"/>
      <w:ins w:id="257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Таблица </w:t>
        </w:r>
      </w:ins>
      <w:ins w:id="258" w:author="Беккер Андрей Викторович" w:date="2014-07-24T13:50:00Z">
        <w:r w:rsidR="00230791" w:rsidRPr="006E3C82">
          <w:rPr>
            <w:b w:val="0"/>
            <w:color w:val="auto"/>
            <w:sz w:val="24"/>
            <w:szCs w:val="24"/>
          </w:rPr>
          <w:t>№</w:t>
        </w:r>
      </w:ins>
      <w:ins w:id="259" w:author="Беккер Андрей Викторович" w:date="2014-07-23T18:04:00Z">
        <w:r w:rsidR="00CD6850" w:rsidRPr="00CD6850">
          <w:rPr>
            <w:b w:val="0"/>
            <w:color w:val="auto"/>
            <w:sz w:val="24"/>
            <w:szCs w:val="24"/>
          </w:rPr>
          <w:t>6</w:t>
        </w:r>
      </w:ins>
      <w:bookmarkEnd w:id="256"/>
      <w:ins w:id="260" w:author="Беккер Андрей Викторович" w:date="2014-07-24T14:00:00Z">
        <w:r w:rsidR="00223364">
          <w:rPr>
            <w:b w:val="0"/>
            <w:color w:val="auto"/>
            <w:sz w:val="24"/>
            <w:szCs w:val="24"/>
          </w:rPr>
          <w:t xml:space="preserve"> - </w:t>
        </w:r>
        <w:r w:rsidR="00223364" w:rsidRPr="006D4B05">
          <w:rPr>
            <w:b w:val="0"/>
            <w:color w:val="auto"/>
            <w:sz w:val="24"/>
            <w:szCs w:val="24"/>
          </w:rPr>
          <w:t xml:space="preserve"> </w:t>
        </w:r>
      </w:ins>
      <w:ins w:id="261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Формат второго ответного реестра на отключение, выгружаемого в </w:t>
        </w:r>
      </w:ins>
      <w:ins w:id="262" w:author="Беккер Андрей Викторович" w:date="2014-07-23T18:06:00Z">
        <w:r w:rsidR="00CD6850" w:rsidRPr="00CD6850">
          <w:rPr>
            <w:b w:val="0"/>
            <w:color w:val="auto"/>
            <w:sz w:val="24"/>
            <w:szCs w:val="24"/>
          </w:rPr>
          <w:t xml:space="preserve">Хранилище </w:t>
        </w:r>
      </w:ins>
      <w:ins w:id="263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 xml:space="preserve"> (отключение по инициативе</w:t>
        </w:r>
      </w:ins>
      <w:ins w:id="264" w:author="Беккер Андрей Викторович" w:date="2014-07-23T18:06:00Z">
        <w:r w:rsidR="00CD6850" w:rsidRPr="00CD6850">
          <w:rPr>
            <w:b w:val="0"/>
            <w:color w:val="auto"/>
            <w:sz w:val="24"/>
            <w:szCs w:val="24"/>
          </w:rPr>
          <w:t xml:space="preserve"> Сайта</w:t>
        </w:r>
      </w:ins>
      <w:ins w:id="265" w:author="Беккер Андрей Викторович" w:date="2014-07-23T17:51:00Z">
        <w:r w:rsidRPr="00CD6850">
          <w:rPr>
            <w:b w:val="0"/>
            <w:color w:val="auto"/>
            <w:sz w:val="24"/>
            <w:szCs w:val="24"/>
          </w:rPr>
          <w:t>)</w:t>
        </w:r>
      </w:ins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844"/>
        <w:gridCol w:w="4111"/>
        <w:gridCol w:w="1701"/>
        <w:gridCol w:w="1490"/>
      </w:tblGrid>
      <w:tr w:rsidR="006D4B05" w:rsidRPr="001A03D0" w:rsidTr="005C33C6">
        <w:trPr>
          <w:tblHeader/>
          <w:jc w:val="center"/>
          <w:ins w:id="266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267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268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Поле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269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270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Описание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271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272" w:author="Беккер Андрей Викторович" w:date="2014-07-23T17:51:00Z">
              <w:r>
                <w:rPr>
                  <w:rFonts w:ascii="Arial" w:hAnsi="Arial" w:cs="Arial"/>
                  <w:b/>
                  <w:sz w:val="18"/>
                  <w:szCs w:val="18"/>
                </w:rPr>
                <w:t>Обяза</w:t>
              </w:r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тельность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6D4B05" w:rsidRPr="001A03D0" w:rsidRDefault="006D4B05" w:rsidP="005C33C6">
            <w:pPr>
              <w:spacing w:line="264" w:lineRule="auto"/>
              <w:jc w:val="center"/>
              <w:rPr>
                <w:ins w:id="273" w:author="Беккер Андрей Викторович" w:date="2014-07-23T17:51:00Z"/>
                <w:rFonts w:ascii="Arial" w:hAnsi="Arial" w:cs="Arial"/>
                <w:b/>
                <w:sz w:val="18"/>
                <w:szCs w:val="18"/>
              </w:rPr>
            </w:pPr>
            <w:ins w:id="274" w:author="Беккер Андрей Викторович" w:date="2014-07-23T17:51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Тип</w:t>
              </w:r>
            </w:ins>
          </w:p>
        </w:tc>
      </w:tr>
      <w:tr w:rsidR="006D4B05" w:rsidRPr="001A03D0" w:rsidTr="005C33C6">
        <w:trPr>
          <w:jc w:val="center"/>
          <w:ins w:id="275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76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77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ClientId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78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79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Идентификатор клиента, присвоенный в Системе лояльности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80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281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Да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82" w:author="Беккер Андрей Викторович" w:date="2014-07-23T17:51:00Z"/>
                <w:rFonts w:ascii="Arial" w:hAnsi="Arial" w:cs="Arial"/>
                <w:sz w:val="18"/>
                <w:szCs w:val="18"/>
                <w:lang w:val="en-US"/>
              </w:rPr>
            </w:pPr>
            <w:ins w:id="283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UUID</w:t>
              </w:r>
            </w:ins>
          </w:p>
        </w:tc>
      </w:tr>
      <w:tr w:rsidR="006D4B05" w:rsidRPr="001A03D0" w:rsidTr="005C33C6">
        <w:trPr>
          <w:jc w:val="center"/>
          <w:ins w:id="284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85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86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Status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287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88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Результат отключения клиента. Допустимые значения:</w:t>
              </w:r>
            </w:ins>
          </w:p>
          <w:p w:rsidR="006D4B05" w:rsidRPr="001A03D0" w:rsidRDefault="006D4B05" w:rsidP="005C33C6">
            <w:pPr>
              <w:spacing w:line="264" w:lineRule="auto"/>
              <w:rPr>
                <w:ins w:id="289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90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0 – </w:t>
              </w:r>
              <w:r>
                <w:rPr>
                  <w:rFonts w:ascii="Arial" w:hAnsi="Arial" w:cs="Arial"/>
                  <w:sz w:val="18"/>
                  <w:szCs w:val="18"/>
                </w:rPr>
                <w:t>невозможно отключить (например, есть заказы в нетерминальном статусе);</w:t>
              </w:r>
            </w:ins>
          </w:p>
          <w:p w:rsidR="006D4B05" w:rsidRDefault="006D4B05" w:rsidP="005C33C6">
            <w:pPr>
              <w:spacing w:line="264" w:lineRule="auto"/>
              <w:rPr>
                <w:ins w:id="291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92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1 – успешное выполнение операции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отключения;</w:t>
              </w:r>
            </w:ins>
          </w:p>
          <w:p w:rsidR="006D4B05" w:rsidRDefault="006D4B05" w:rsidP="005C33C6">
            <w:pPr>
              <w:spacing w:line="264" w:lineRule="auto"/>
              <w:rPr>
                <w:ins w:id="293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94" w:author="Беккер Андрей Викторович" w:date="2014-07-23T17:51:00Z">
              <w:r>
                <w:rPr>
                  <w:rFonts w:ascii="Arial" w:hAnsi="Arial" w:cs="Arial"/>
                  <w:sz w:val="18"/>
                  <w:szCs w:val="18"/>
                </w:rPr>
                <w:t>3 – успешная отмена отключения;</w:t>
              </w:r>
            </w:ins>
          </w:p>
          <w:p w:rsidR="006D4B05" w:rsidRPr="00873F8B" w:rsidRDefault="006D4B05" w:rsidP="005C33C6">
            <w:pPr>
              <w:spacing w:line="264" w:lineRule="auto"/>
              <w:rPr>
                <w:ins w:id="295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96" w:author="Беккер Андрей Викторович" w:date="2014-07-23T17:51:00Z">
              <w:r>
                <w:rPr>
                  <w:rFonts w:ascii="Arial" w:hAnsi="Arial" w:cs="Arial"/>
                  <w:sz w:val="18"/>
                  <w:szCs w:val="18"/>
                </w:rPr>
                <w:t xml:space="preserve">4 – неизвестная </w:t>
              </w:r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ошибка выполнения </w:t>
              </w:r>
              <w:r w:rsidRPr="001A03D0">
                <w:rPr>
                  <w:rFonts w:ascii="Arial" w:hAnsi="Arial" w:cs="Arial"/>
                  <w:sz w:val="18"/>
                  <w:szCs w:val="18"/>
                </w:rPr>
                <w:lastRenderedPageBreak/>
                <w:t>операции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(сбой).</w:t>
              </w:r>
              <w:r>
                <w:rPr>
                  <w:rFonts w:ascii="Arial" w:hAnsi="Arial" w:cs="Arial"/>
                  <w:sz w:val="20"/>
                  <w:szCs w:val="20"/>
                  <w:highlight w:val="yellow"/>
                </w:rPr>
                <w:t xml:space="preserve"> 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napToGrid w:val="0"/>
              <w:spacing w:line="264" w:lineRule="auto"/>
              <w:rPr>
                <w:ins w:id="297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298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lastRenderedPageBreak/>
                <w:t>Да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napToGrid w:val="0"/>
              <w:spacing w:line="264" w:lineRule="auto"/>
              <w:rPr>
                <w:ins w:id="299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00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Число</w:t>
              </w:r>
            </w:ins>
          </w:p>
        </w:tc>
      </w:tr>
      <w:tr w:rsidR="006D4B05" w:rsidRPr="001A03D0" w:rsidTr="005C33C6">
        <w:trPr>
          <w:jc w:val="center"/>
          <w:ins w:id="301" w:author="Беккер Андрей Викторович" w:date="2014-07-23T17:51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302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03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lastRenderedPageBreak/>
                <w:t>Message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304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05" w:author="Беккер Андрей Викторович" w:date="2014-07-23T17:51:00Z">
              <w:r>
                <w:rPr>
                  <w:rFonts w:ascii="Arial" w:hAnsi="Arial" w:cs="Arial"/>
                  <w:sz w:val="18"/>
                  <w:szCs w:val="18"/>
                </w:rPr>
                <w:t>Описание статуса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306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07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Нет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D4B05" w:rsidRPr="001A03D0" w:rsidRDefault="006D4B05" w:rsidP="005C33C6">
            <w:pPr>
              <w:spacing w:line="264" w:lineRule="auto"/>
              <w:rPr>
                <w:ins w:id="308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09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Строка, не более 1000 символов</w:t>
              </w:r>
            </w:ins>
          </w:p>
          <w:p w:rsidR="006D4B05" w:rsidRPr="001A03D0" w:rsidRDefault="006D4B05" w:rsidP="005C33C6">
            <w:pPr>
              <w:spacing w:line="264" w:lineRule="auto"/>
              <w:rPr>
                <w:ins w:id="310" w:author="Беккер Андрей Викторович" w:date="2014-07-23T17:51:00Z"/>
                <w:rFonts w:ascii="Arial" w:hAnsi="Arial" w:cs="Arial"/>
                <w:sz w:val="18"/>
                <w:szCs w:val="18"/>
              </w:rPr>
            </w:pPr>
            <w:ins w:id="311" w:author="Беккер Андрей Викторович" w:date="2014-07-23T17:51:00Z">
              <w:r w:rsidRPr="001A03D0">
                <w:rPr>
                  <w:rFonts w:ascii="Arial" w:hAnsi="Arial" w:cs="Arial"/>
                  <w:sz w:val="18"/>
                  <w:szCs w:val="18"/>
                </w:rPr>
                <w:t>Обязательный параметр при неуспешном статусе операции</w:t>
              </w:r>
            </w:ins>
          </w:p>
        </w:tc>
      </w:tr>
    </w:tbl>
    <w:p w:rsidR="006D4B05" w:rsidRDefault="006D4B05" w:rsidP="006D4B05">
      <w:pPr>
        <w:pStyle w:val="a9"/>
        <w:spacing w:line="264" w:lineRule="auto"/>
        <w:rPr>
          <w:ins w:id="312" w:author="Беккер Андрей Викторович" w:date="2014-07-23T17:51:00Z"/>
          <w:rFonts w:ascii="Arial" w:hAnsi="Arial" w:cs="Arial"/>
          <w:sz w:val="18"/>
          <w:szCs w:val="18"/>
        </w:rPr>
      </w:pPr>
    </w:p>
    <w:p w:rsidR="00EE58B3" w:rsidRDefault="00EE58B3" w:rsidP="00C12532">
      <w:pPr>
        <w:jc w:val="both"/>
      </w:pPr>
    </w:p>
    <w:p w:rsidR="00CF0D7C" w:rsidRPr="00EE58B3" w:rsidRDefault="00CF0D7C" w:rsidP="0005739E"/>
    <w:p w:rsidR="0005739E" w:rsidRDefault="0005739E" w:rsidP="0028186E">
      <w:pPr>
        <w:pStyle w:val="4"/>
      </w:pPr>
      <w:bookmarkStart w:id="313" w:name="_4.2.2.3._Взаимодействие_Хранилища"/>
      <w:bookmarkEnd w:id="313"/>
      <w:r w:rsidRPr="005841B4">
        <w:t>4.2.</w:t>
      </w:r>
      <w:r w:rsidR="0028186E">
        <w:t>2</w:t>
      </w:r>
      <w:r>
        <w:t>.</w:t>
      </w:r>
      <w:r w:rsidR="0028186E">
        <w:t>3.</w:t>
      </w:r>
      <w:r>
        <w:t xml:space="preserve"> Взаимодействие Хранилища с Сайтом</w:t>
      </w:r>
      <w:r w:rsidRPr="0005739E">
        <w:t xml:space="preserve"> </w:t>
      </w:r>
      <w:r>
        <w:t>(реестр на отключение клиентов от Программы Коллекция со стороны Банка)</w:t>
      </w:r>
    </w:p>
    <w:p w:rsidR="00DA46CC" w:rsidRPr="00DA46CC" w:rsidRDefault="00DA46CC" w:rsidP="00DA46CC"/>
    <w:p w:rsidR="00DA46CC" w:rsidRDefault="00DA46CC" w:rsidP="00DA46CC">
      <w:pPr>
        <w:jc w:val="both"/>
      </w:pPr>
      <w:r>
        <w:t xml:space="preserve">Необходимо разработать новое взаимодействие между </w:t>
      </w:r>
      <w:r w:rsidR="00F7443E">
        <w:t xml:space="preserve">Хранилищем </w:t>
      </w:r>
      <w:r>
        <w:t xml:space="preserve">и </w:t>
      </w:r>
      <w:r w:rsidR="00F7443E">
        <w:t>Сайтом для</w:t>
      </w:r>
      <w:r>
        <w:t xml:space="preserve"> </w:t>
      </w:r>
      <w:r w:rsidR="00F7443E">
        <w:t>передачи реестра с клиентами на отключение, если отключение производится со стороны Банка</w:t>
      </w:r>
      <w:r>
        <w:t>.</w:t>
      </w:r>
    </w:p>
    <w:p w:rsidR="00DA46CC" w:rsidRDefault="00DA46CC" w:rsidP="00DA46CC">
      <w:pPr>
        <w:jc w:val="both"/>
      </w:pPr>
    </w:p>
    <w:p w:rsidR="00DA46CC" w:rsidRPr="00247C36" w:rsidRDefault="00DA46CC" w:rsidP="00DA46CC">
      <w:pPr>
        <w:jc w:val="both"/>
      </w:pPr>
      <w:r>
        <w:t>Формат файла с реестрами</w:t>
      </w:r>
      <w:r w:rsidRPr="00247C36">
        <w:t xml:space="preserve">: </w:t>
      </w:r>
      <w:r>
        <w:rPr>
          <w:lang w:val="en-US"/>
        </w:rPr>
        <w:t>CSV</w:t>
      </w:r>
      <w:r w:rsidRPr="00247C36">
        <w:t>.</w:t>
      </w:r>
    </w:p>
    <w:p w:rsidR="00DA46CC" w:rsidRPr="00BE2F03" w:rsidRDefault="00DA46CC" w:rsidP="00DA46CC">
      <w:pPr>
        <w:jc w:val="both"/>
      </w:pPr>
      <w:r>
        <w:t xml:space="preserve">Периодичность обмена реестрами между </w:t>
      </w:r>
      <w:r w:rsidR="00F7443E">
        <w:t xml:space="preserve">Хранилищем </w:t>
      </w:r>
      <w:r>
        <w:t xml:space="preserve">и </w:t>
      </w:r>
      <w:r w:rsidR="00F7443E">
        <w:t>Сайтом</w:t>
      </w:r>
      <w:r w:rsidRPr="00BE2F03">
        <w:t xml:space="preserve">: </w:t>
      </w:r>
      <w:ins w:id="314" w:author="Беккер Андрей Викторович" w:date="2014-07-23T18:20:00Z">
        <w:r w:rsidR="000145C5">
          <w:t>1</w:t>
        </w:r>
      </w:ins>
      <w:r w:rsidRPr="00BE2F03">
        <w:t xml:space="preserve"> </w:t>
      </w:r>
      <w:r>
        <w:t>раз в день.</w:t>
      </w:r>
    </w:p>
    <w:p w:rsidR="00DA46CC" w:rsidRPr="00EA1288" w:rsidRDefault="00DA46CC" w:rsidP="00DA46CC">
      <w:pPr>
        <w:jc w:val="both"/>
      </w:pPr>
    </w:p>
    <w:p w:rsidR="00DA46CC" w:rsidRPr="00EA1288" w:rsidRDefault="00DA46CC" w:rsidP="00DA46CC">
      <w:r w:rsidRPr="004973DA">
        <w:t>Имя</w:t>
      </w:r>
      <w:r w:rsidRPr="00EA1288">
        <w:t xml:space="preserve"> </w:t>
      </w:r>
      <w:r w:rsidRPr="004973DA">
        <w:t>файла</w:t>
      </w:r>
      <w:r w:rsidRPr="00EA1288">
        <w:t xml:space="preserve"> </w:t>
      </w:r>
      <w:r>
        <w:t>формируется</w:t>
      </w:r>
      <w:r w:rsidRPr="00EA1288">
        <w:t xml:space="preserve"> </w:t>
      </w:r>
      <w:r>
        <w:t>по</w:t>
      </w:r>
      <w:r w:rsidRPr="00EA1288">
        <w:t xml:space="preserve"> </w:t>
      </w:r>
      <w:r>
        <w:t>шаблону</w:t>
      </w:r>
      <w:r w:rsidRPr="00EA1288">
        <w:t xml:space="preserve"> «</w:t>
      </w:r>
      <w:r>
        <w:rPr>
          <w:lang w:val="en-US"/>
        </w:rPr>
        <w:t>VTB</w:t>
      </w:r>
      <w:r w:rsidRPr="00EA1288">
        <w:t>_</w:t>
      </w:r>
      <w:r>
        <w:rPr>
          <w:lang w:val="en-US"/>
        </w:rPr>
        <w:t>YYYYMMDD</w:t>
      </w:r>
      <w:r w:rsidRPr="00EA1288">
        <w:t>_</w:t>
      </w:r>
      <w:r>
        <w:rPr>
          <w:lang w:val="en-US"/>
        </w:rPr>
        <w:t>N</w:t>
      </w:r>
      <w:r w:rsidRPr="00EA1288">
        <w:t>.</w:t>
      </w:r>
      <w:commentRangeStart w:id="315"/>
      <w:r w:rsidR="001F774F">
        <w:rPr>
          <w:lang w:val="en-US"/>
        </w:rPr>
        <w:t>close</w:t>
      </w:r>
      <w:r>
        <w:rPr>
          <w:lang w:val="en-US"/>
        </w:rPr>
        <w:t>PL</w:t>
      </w:r>
      <w:commentRangeEnd w:id="315"/>
      <w:r w:rsidR="006B019B">
        <w:rPr>
          <w:rStyle w:val="af6"/>
        </w:rPr>
        <w:commentReference w:id="315"/>
      </w:r>
      <w:r w:rsidRPr="00EA1288">
        <w:t xml:space="preserve">», </w:t>
      </w:r>
      <w:r>
        <w:t>где</w:t>
      </w:r>
      <w:r w:rsidRPr="00EA1288">
        <w:t>:</w:t>
      </w:r>
    </w:p>
    <w:p w:rsidR="00DA46CC" w:rsidRDefault="00DA46CC" w:rsidP="00DA46CC">
      <w:r>
        <w:rPr>
          <w:lang w:val="en-US"/>
        </w:rPr>
        <w:t>YYYYMMDD</w:t>
      </w:r>
      <w:r w:rsidRPr="003607E7">
        <w:t xml:space="preserve"> – </w:t>
      </w:r>
      <w:r>
        <w:t>дата формирования файла;</w:t>
      </w:r>
    </w:p>
    <w:p w:rsidR="00DA46CC" w:rsidRDefault="00DA46CC" w:rsidP="00DA46CC">
      <w:r>
        <w:rPr>
          <w:lang w:val="en-US"/>
        </w:rPr>
        <w:t>N</w:t>
      </w:r>
      <w:r w:rsidRPr="003607E7">
        <w:t xml:space="preserve"> – </w:t>
      </w:r>
      <w:r>
        <w:t>порядковый номер файла за день.</w:t>
      </w:r>
    </w:p>
    <w:p w:rsidR="00DA46CC" w:rsidRPr="004973DA" w:rsidRDefault="00DA46CC" w:rsidP="00DA46CC">
      <w:r>
        <w:t xml:space="preserve">Пример: </w:t>
      </w:r>
      <w:r w:rsidRPr="004973DA">
        <w:t>VTB_</w:t>
      </w:r>
      <w:r>
        <w:t>201</w:t>
      </w:r>
      <w:r w:rsidRPr="00EA1288">
        <w:t>4</w:t>
      </w:r>
      <w:r>
        <w:t>0525</w:t>
      </w:r>
      <w:r w:rsidRPr="004973DA">
        <w:t>_1.</w:t>
      </w:r>
      <w:r w:rsidRPr="00EA1288">
        <w:t xml:space="preserve"> </w:t>
      </w:r>
      <w:r w:rsidR="001F774F">
        <w:rPr>
          <w:lang w:val="en-US"/>
        </w:rPr>
        <w:t>close</w:t>
      </w:r>
      <w:r>
        <w:rPr>
          <w:lang w:val="en-US"/>
        </w:rPr>
        <w:t>PL</w:t>
      </w:r>
    </w:p>
    <w:p w:rsidR="00DA46CC" w:rsidRPr="00EA1288" w:rsidRDefault="00DA46CC" w:rsidP="00DA46CC">
      <w:pPr>
        <w:jc w:val="both"/>
      </w:pPr>
    </w:p>
    <w:p w:rsidR="00DA46CC" w:rsidRPr="004951E8" w:rsidRDefault="00DA46CC" w:rsidP="00DA46CC">
      <w:pPr>
        <w:jc w:val="both"/>
      </w:pPr>
      <w:r w:rsidRPr="004951E8">
        <w:t xml:space="preserve">Формат реестра </w:t>
      </w:r>
      <w:r w:rsidR="00906E7D">
        <w:t>между Хранилищем и Сайтом для передачи реестра с клиентами на отключение, если отключение производится со стороны Банка</w:t>
      </w:r>
      <w:r w:rsidR="00906E7D" w:rsidRPr="00906E7D">
        <w:t xml:space="preserve"> </w:t>
      </w:r>
      <w:r w:rsidRPr="004951E8">
        <w:t>см.</w:t>
      </w:r>
      <w:r w:rsidR="00906E7D" w:rsidRPr="00906E7D">
        <w:t xml:space="preserve"> </w:t>
      </w:r>
      <w:r w:rsidR="00906E7D">
        <w:t>в</w:t>
      </w:r>
      <w:r w:rsidRPr="004951E8">
        <w:t xml:space="preserve"> Таблицу №</w:t>
      </w:r>
      <w:r w:rsidR="00EB7876">
        <w:t>7</w:t>
      </w:r>
      <w:r w:rsidRPr="004951E8">
        <w:t>:</w:t>
      </w:r>
    </w:p>
    <w:p w:rsidR="00DA46CC" w:rsidRPr="00BE2F03" w:rsidRDefault="00DA46CC" w:rsidP="00DA46CC">
      <w:pPr>
        <w:pStyle w:val="afc"/>
        <w:keepNext/>
        <w:spacing w:before="240"/>
        <w:jc w:val="both"/>
        <w:rPr>
          <w:b w:val="0"/>
          <w:color w:val="auto"/>
          <w:sz w:val="24"/>
          <w:szCs w:val="24"/>
        </w:rPr>
      </w:pPr>
      <w:bookmarkStart w:id="316" w:name="Таблица_7"/>
      <w:r w:rsidRPr="00BE2F03">
        <w:rPr>
          <w:b w:val="0"/>
          <w:color w:val="auto"/>
          <w:sz w:val="24"/>
          <w:szCs w:val="24"/>
        </w:rPr>
        <w:t>Таблица №</w:t>
      </w:r>
      <w:r w:rsidR="00EB7876">
        <w:rPr>
          <w:b w:val="0"/>
          <w:color w:val="auto"/>
          <w:sz w:val="24"/>
          <w:szCs w:val="24"/>
        </w:rPr>
        <w:t xml:space="preserve">7 </w:t>
      </w:r>
      <w:bookmarkEnd w:id="316"/>
      <w:r w:rsidRPr="00BE2F03">
        <w:rPr>
          <w:b w:val="0"/>
          <w:color w:val="auto"/>
          <w:sz w:val="24"/>
          <w:szCs w:val="24"/>
        </w:rPr>
        <w:t xml:space="preserve">-  Формат реестра </w:t>
      </w:r>
      <w:r w:rsidR="00906E7D" w:rsidRPr="00906E7D">
        <w:rPr>
          <w:b w:val="0"/>
          <w:color w:val="auto"/>
          <w:sz w:val="24"/>
          <w:szCs w:val="24"/>
        </w:rPr>
        <w:t>между Хранилищем и Сайтом для передачи реестра с клиентами на отключение, если отключение производится со стороны Банка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844"/>
        <w:gridCol w:w="4111"/>
        <w:gridCol w:w="1701"/>
        <w:gridCol w:w="1490"/>
      </w:tblGrid>
      <w:tr w:rsidR="00022ED3" w:rsidRPr="00DD1E64" w:rsidTr="005C33C6">
        <w:trPr>
          <w:tblHeader/>
          <w:jc w:val="center"/>
          <w:ins w:id="317" w:author="Беккер Андрей Викторович" w:date="2014-07-23T18:17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022ED3" w:rsidRPr="00DD1E64" w:rsidRDefault="00022ED3" w:rsidP="005C33C6">
            <w:pPr>
              <w:spacing w:line="264" w:lineRule="auto"/>
              <w:jc w:val="center"/>
              <w:rPr>
                <w:ins w:id="318" w:author="Беккер Андрей Викторович" w:date="2014-07-23T18:17:00Z"/>
                <w:rFonts w:ascii="Arial" w:hAnsi="Arial" w:cs="Arial"/>
                <w:b/>
                <w:sz w:val="18"/>
                <w:szCs w:val="18"/>
              </w:rPr>
            </w:pPr>
            <w:ins w:id="319" w:author="Беккер Андрей Викторович" w:date="2014-07-23T18:17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Поле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022ED3" w:rsidRPr="00DD1E64" w:rsidRDefault="00022ED3" w:rsidP="005C33C6">
            <w:pPr>
              <w:spacing w:line="264" w:lineRule="auto"/>
              <w:jc w:val="center"/>
              <w:rPr>
                <w:ins w:id="320" w:author="Беккер Андрей Викторович" w:date="2014-07-23T18:17:00Z"/>
                <w:rFonts w:ascii="Arial" w:hAnsi="Arial" w:cs="Arial"/>
                <w:b/>
                <w:sz w:val="18"/>
                <w:szCs w:val="18"/>
              </w:rPr>
            </w:pPr>
            <w:ins w:id="321" w:author="Беккер Андрей Викторович" w:date="2014-07-23T18:17:00Z">
              <w:r w:rsidRPr="00DD1E64">
                <w:rPr>
                  <w:rFonts w:ascii="Arial" w:hAnsi="Arial" w:cs="Arial"/>
                  <w:b/>
                  <w:sz w:val="18"/>
                  <w:szCs w:val="18"/>
                </w:rPr>
                <w:t>Описание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022ED3" w:rsidRPr="00DD1E64" w:rsidRDefault="00022ED3" w:rsidP="005C33C6">
            <w:pPr>
              <w:spacing w:line="264" w:lineRule="auto"/>
              <w:jc w:val="center"/>
              <w:rPr>
                <w:ins w:id="322" w:author="Беккер Андрей Викторович" w:date="2014-07-23T18:17:00Z"/>
                <w:rFonts w:ascii="Arial" w:hAnsi="Arial" w:cs="Arial"/>
                <w:b/>
                <w:sz w:val="18"/>
                <w:szCs w:val="18"/>
              </w:rPr>
            </w:pPr>
            <w:ins w:id="323" w:author="Беккер Андрей Викторович" w:date="2014-07-23T18:17:00Z">
              <w:r>
                <w:rPr>
                  <w:rFonts w:ascii="Arial" w:hAnsi="Arial" w:cs="Arial"/>
                  <w:b/>
                  <w:sz w:val="18"/>
                  <w:szCs w:val="18"/>
                </w:rPr>
                <w:t>Обяза</w:t>
              </w:r>
              <w:r w:rsidRPr="00DD1E64">
                <w:rPr>
                  <w:rFonts w:ascii="Arial" w:hAnsi="Arial" w:cs="Arial"/>
                  <w:b/>
                  <w:sz w:val="18"/>
                  <w:szCs w:val="18"/>
                </w:rPr>
                <w:t>тельность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022ED3" w:rsidRPr="00DD1E64" w:rsidRDefault="00022ED3" w:rsidP="005C33C6">
            <w:pPr>
              <w:spacing w:line="264" w:lineRule="auto"/>
              <w:jc w:val="center"/>
              <w:rPr>
                <w:ins w:id="324" w:author="Беккер Андрей Викторович" w:date="2014-07-23T18:17:00Z"/>
                <w:rFonts w:ascii="Arial" w:hAnsi="Arial" w:cs="Arial"/>
                <w:sz w:val="18"/>
                <w:szCs w:val="18"/>
                <w:lang w:val="en-US"/>
              </w:rPr>
            </w:pPr>
            <w:ins w:id="325" w:author="Беккер Андрей Викторович" w:date="2014-07-23T18:17:00Z">
              <w:r w:rsidRPr="00DD1E64">
                <w:rPr>
                  <w:rFonts w:ascii="Arial" w:hAnsi="Arial" w:cs="Arial"/>
                  <w:b/>
                  <w:sz w:val="18"/>
                  <w:szCs w:val="18"/>
                </w:rPr>
                <w:t>Тип</w:t>
              </w:r>
            </w:ins>
          </w:p>
        </w:tc>
      </w:tr>
      <w:tr w:rsidR="00022ED3" w:rsidRPr="00DD1E64" w:rsidTr="005C33C6">
        <w:trPr>
          <w:jc w:val="center"/>
          <w:ins w:id="326" w:author="Беккер Андрей Викторович" w:date="2014-07-23T18:17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22ED3" w:rsidRPr="00DD1E64" w:rsidRDefault="00022ED3" w:rsidP="005C33C6">
            <w:pPr>
              <w:spacing w:line="264" w:lineRule="auto"/>
              <w:rPr>
                <w:ins w:id="327" w:author="Беккер Андрей Викторович" w:date="2014-07-23T18:17:00Z"/>
                <w:rFonts w:ascii="Arial" w:hAnsi="Arial" w:cs="Arial"/>
                <w:sz w:val="18"/>
                <w:szCs w:val="18"/>
              </w:rPr>
            </w:pPr>
            <w:ins w:id="328" w:author="Беккер Андрей Викторович" w:date="2014-07-23T18:17:00Z">
              <w:r w:rsidRPr="00DD1E64">
                <w:rPr>
                  <w:rFonts w:ascii="Arial" w:hAnsi="Arial" w:cs="Arial"/>
                  <w:sz w:val="18"/>
                  <w:szCs w:val="18"/>
                  <w:lang w:val="en-US"/>
                </w:rPr>
                <w:t>ClientId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22ED3" w:rsidRPr="00DD1E64" w:rsidRDefault="00022ED3" w:rsidP="005C33C6">
            <w:pPr>
              <w:spacing w:line="264" w:lineRule="auto"/>
              <w:rPr>
                <w:ins w:id="329" w:author="Беккер Андрей Викторович" w:date="2014-07-23T18:17:00Z"/>
                <w:rFonts w:ascii="Arial" w:hAnsi="Arial" w:cs="Arial"/>
                <w:sz w:val="18"/>
                <w:szCs w:val="18"/>
              </w:rPr>
            </w:pPr>
            <w:ins w:id="330" w:author="Беккер Андрей Викторович" w:date="2014-07-23T18:17:00Z">
              <w:r w:rsidRPr="00DD1E64">
                <w:rPr>
                  <w:rFonts w:ascii="Arial" w:hAnsi="Arial" w:cs="Arial"/>
                  <w:sz w:val="18"/>
                  <w:szCs w:val="18"/>
                </w:rPr>
                <w:t>Идентификатор клиента, присвоенный в Системе лояльности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22ED3" w:rsidRPr="00DD1E64" w:rsidRDefault="00022ED3" w:rsidP="005C33C6">
            <w:pPr>
              <w:spacing w:line="264" w:lineRule="auto"/>
              <w:rPr>
                <w:ins w:id="331" w:author="Беккер Андрей Викторович" w:date="2014-07-23T18:17:00Z"/>
                <w:rFonts w:ascii="Arial" w:hAnsi="Arial" w:cs="Arial"/>
                <w:sz w:val="18"/>
                <w:szCs w:val="18"/>
                <w:lang w:val="en-US"/>
              </w:rPr>
            </w:pPr>
            <w:ins w:id="332" w:author="Беккер Андрей Викторович" w:date="2014-07-23T18:17:00Z">
              <w:r w:rsidRPr="00DD1E64">
                <w:rPr>
                  <w:rFonts w:ascii="Arial" w:hAnsi="Arial" w:cs="Arial"/>
                  <w:sz w:val="18"/>
                  <w:szCs w:val="18"/>
                </w:rPr>
                <w:t>Да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22ED3" w:rsidRPr="00DD1E64" w:rsidRDefault="00022ED3" w:rsidP="005C33C6">
            <w:pPr>
              <w:spacing w:line="264" w:lineRule="auto"/>
              <w:rPr>
                <w:ins w:id="333" w:author="Беккер Андрей Викторович" w:date="2014-07-23T18:17:00Z"/>
                <w:rFonts w:ascii="Arial" w:hAnsi="Arial" w:cs="Arial"/>
                <w:sz w:val="18"/>
                <w:szCs w:val="18"/>
              </w:rPr>
            </w:pPr>
            <w:ins w:id="334" w:author="Беккер Андрей Викторович" w:date="2014-07-23T18:17:00Z">
              <w:r w:rsidRPr="00DD1E64">
                <w:rPr>
                  <w:rFonts w:ascii="Arial" w:hAnsi="Arial" w:cs="Arial"/>
                  <w:sz w:val="18"/>
                  <w:szCs w:val="18"/>
                  <w:lang w:val="en-US"/>
                </w:rPr>
                <w:t>UUID</w:t>
              </w:r>
            </w:ins>
          </w:p>
        </w:tc>
      </w:tr>
      <w:tr w:rsidR="00022ED3" w:rsidRPr="00DD1E64" w:rsidTr="005C33C6">
        <w:trPr>
          <w:jc w:val="center"/>
          <w:ins w:id="335" w:author="Беккер Андрей Викторович" w:date="2014-07-23T18:17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22ED3" w:rsidRPr="00FA06A7" w:rsidRDefault="00022ED3" w:rsidP="005C33C6">
            <w:pPr>
              <w:spacing w:line="264" w:lineRule="auto"/>
              <w:rPr>
                <w:ins w:id="336" w:author="Беккер Андрей Викторович" w:date="2014-07-23T18:17:00Z"/>
                <w:rFonts w:ascii="Arial" w:hAnsi="Arial" w:cs="Arial"/>
                <w:sz w:val="18"/>
                <w:szCs w:val="18"/>
              </w:rPr>
            </w:pPr>
            <w:ins w:id="337" w:author="Беккер Андрей Викторович" w:date="2014-07-23T18:17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Status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22ED3" w:rsidRDefault="00022ED3" w:rsidP="005C33C6">
            <w:pPr>
              <w:spacing w:line="264" w:lineRule="auto"/>
              <w:rPr>
                <w:ins w:id="338" w:author="Беккер Андрей Викторович" w:date="2014-07-23T18:17:00Z"/>
                <w:rFonts w:ascii="Arial" w:hAnsi="Arial" w:cs="Arial"/>
                <w:sz w:val="18"/>
                <w:szCs w:val="18"/>
              </w:rPr>
            </w:pPr>
            <w:ins w:id="339" w:author="Беккер Андрей Викторович" w:date="2014-07-23T18:17:00Z">
              <w:r>
                <w:rPr>
                  <w:rFonts w:ascii="Arial" w:hAnsi="Arial" w:cs="Arial"/>
                  <w:sz w:val="18"/>
                  <w:szCs w:val="18"/>
                </w:rPr>
                <w:t>Резолюция:</w:t>
              </w:r>
            </w:ins>
          </w:p>
          <w:p w:rsidR="00022ED3" w:rsidRDefault="00022ED3" w:rsidP="005C33C6">
            <w:pPr>
              <w:spacing w:line="264" w:lineRule="auto"/>
              <w:rPr>
                <w:ins w:id="340" w:author="Беккер Андрей Викторович" w:date="2014-07-23T18:17:00Z"/>
                <w:rFonts w:ascii="Arial" w:hAnsi="Arial" w:cs="Arial"/>
                <w:sz w:val="18"/>
                <w:szCs w:val="18"/>
              </w:rPr>
            </w:pPr>
            <w:ins w:id="341" w:author="Беккер Андрей Викторович" w:date="2014-07-23T18:17:00Z">
              <w:r w:rsidRPr="00445C20">
                <w:rPr>
                  <w:rFonts w:ascii="Arial" w:hAnsi="Arial" w:cs="Arial"/>
                  <w:sz w:val="18"/>
                  <w:szCs w:val="18"/>
                </w:rPr>
                <w:t xml:space="preserve">1 – </w:t>
              </w:r>
              <w:r>
                <w:rPr>
                  <w:rFonts w:ascii="Arial" w:hAnsi="Arial" w:cs="Arial"/>
                  <w:sz w:val="18"/>
                  <w:szCs w:val="18"/>
                </w:rPr>
                <w:t>Клиента невозможно отключить в системах Банка;</w:t>
              </w:r>
            </w:ins>
          </w:p>
          <w:p w:rsidR="00022ED3" w:rsidRDefault="00022ED3" w:rsidP="005C33C6">
            <w:pPr>
              <w:spacing w:line="264" w:lineRule="auto"/>
              <w:rPr>
                <w:ins w:id="342" w:author="Беккер Андрей Викторович" w:date="2014-07-23T18:17:00Z"/>
                <w:rFonts w:ascii="Arial" w:hAnsi="Arial" w:cs="Arial"/>
                <w:sz w:val="18"/>
                <w:szCs w:val="18"/>
              </w:rPr>
            </w:pPr>
            <w:ins w:id="343" w:author="Беккер Андрей Викторович" w:date="2014-07-23T18:17:00Z">
              <w:r>
                <w:rPr>
                  <w:rFonts w:ascii="Arial" w:hAnsi="Arial" w:cs="Arial"/>
                  <w:sz w:val="18"/>
                  <w:szCs w:val="18"/>
                </w:rPr>
                <w:t>2 – Отключить клиента;</w:t>
              </w:r>
            </w:ins>
          </w:p>
          <w:p w:rsidR="00022ED3" w:rsidRPr="00BA4E80" w:rsidRDefault="00022ED3" w:rsidP="005C33C6">
            <w:pPr>
              <w:spacing w:line="264" w:lineRule="auto"/>
              <w:rPr>
                <w:ins w:id="344" w:author="Беккер Андрей Викторович" w:date="2014-07-23T18:17:00Z"/>
                <w:rFonts w:ascii="Arial" w:hAnsi="Arial" w:cs="Arial"/>
                <w:sz w:val="18"/>
                <w:szCs w:val="18"/>
              </w:rPr>
            </w:pPr>
            <w:ins w:id="345" w:author="Беккер Андрей Викторович" w:date="2014-07-23T18:17:00Z">
              <w:r>
                <w:rPr>
                  <w:rFonts w:ascii="Arial" w:hAnsi="Arial" w:cs="Arial"/>
                  <w:sz w:val="18"/>
                  <w:szCs w:val="18"/>
                </w:rPr>
                <w:t>3 – К</w:t>
              </w:r>
              <w:r w:rsidRPr="00F4459D">
                <w:rPr>
                  <w:rFonts w:ascii="Arial" w:hAnsi="Arial" w:cs="Arial"/>
                  <w:sz w:val="18"/>
                  <w:szCs w:val="18"/>
                </w:rPr>
                <w:t>лиент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  <w:r w:rsidRPr="00F4459D">
                <w:rPr>
                  <w:rFonts w:ascii="Arial" w:hAnsi="Arial" w:cs="Arial"/>
                  <w:sz w:val="18"/>
                  <w:szCs w:val="18"/>
                </w:rPr>
                <w:t>отозвал заявление</w:t>
              </w:r>
              <w:r>
                <w:rPr>
                  <w:rFonts w:ascii="Arial" w:hAnsi="Arial" w:cs="Arial"/>
                  <w:sz w:val="18"/>
                  <w:szCs w:val="18"/>
                </w:rPr>
                <w:t>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22ED3" w:rsidRPr="00DD1E64" w:rsidRDefault="00022ED3" w:rsidP="005C33C6">
            <w:pPr>
              <w:spacing w:line="264" w:lineRule="auto"/>
              <w:rPr>
                <w:ins w:id="346" w:author="Беккер Андрей Викторович" w:date="2014-07-23T18:17:00Z"/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22ED3" w:rsidRPr="00FA06A7" w:rsidRDefault="00022ED3" w:rsidP="005C33C6">
            <w:pPr>
              <w:spacing w:line="264" w:lineRule="auto"/>
              <w:rPr>
                <w:ins w:id="347" w:author="Беккер Андрей Викторович" w:date="2014-07-23T18:17:00Z"/>
                <w:rFonts w:ascii="Arial" w:hAnsi="Arial" w:cs="Arial"/>
                <w:sz w:val="18"/>
                <w:szCs w:val="18"/>
              </w:rPr>
            </w:pPr>
          </w:p>
        </w:tc>
      </w:tr>
    </w:tbl>
    <w:p w:rsidR="00DA46CC" w:rsidRDefault="00DA46CC" w:rsidP="00DA46CC">
      <w:pPr>
        <w:rPr>
          <w:rFonts w:ascii="Arial" w:hAnsi="Arial" w:cs="Arial"/>
          <w:sz w:val="20"/>
          <w:szCs w:val="20"/>
        </w:rPr>
      </w:pPr>
    </w:p>
    <w:p w:rsidR="00DA46CC" w:rsidRPr="00EA1288" w:rsidRDefault="00DA46CC" w:rsidP="00DA46CC">
      <w:pPr>
        <w:pStyle w:val="afc"/>
        <w:keepNext/>
        <w:spacing w:before="240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Формат ответного реестра</w:t>
      </w:r>
      <w:r>
        <w:rPr>
          <w:b w:val="0"/>
          <w:color w:val="auto"/>
          <w:sz w:val="24"/>
          <w:szCs w:val="24"/>
        </w:rPr>
        <w:t xml:space="preserve"> от</w:t>
      </w:r>
      <w:r w:rsidR="001E5AA2">
        <w:rPr>
          <w:b w:val="0"/>
          <w:color w:val="auto"/>
          <w:sz w:val="24"/>
          <w:szCs w:val="24"/>
        </w:rPr>
        <w:t xml:space="preserve"> Сайта для</w:t>
      </w:r>
      <w:r>
        <w:rPr>
          <w:b w:val="0"/>
          <w:color w:val="auto"/>
          <w:sz w:val="24"/>
          <w:szCs w:val="24"/>
        </w:rPr>
        <w:t xml:space="preserve"> </w:t>
      </w:r>
      <w:r w:rsidRPr="006E3C82">
        <w:rPr>
          <w:b w:val="0"/>
          <w:color w:val="auto"/>
          <w:sz w:val="24"/>
          <w:szCs w:val="24"/>
        </w:rPr>
        <w:t>Хранилищ</w:t>
      </w:r>
      <w:r>
        <w:rPr>
          <w:b w:val="0"/>
          <w:color w:val="auto"/>
          <w:sz w:val="24"/>
          <w:szCs w:val="24"/>
        </w:rPr>
        <w:t>а</w:t>
      </w:r>
      <w:r w:rsidRPr="006E3C82">
        <w:rPr>
          <w:b w:val="0"/>
          <w:color w:val="auto"/>
          <w:sz w:val="24"/>
          <w:szCs w:val="24"/>
        </w:rPr>
        <w:t xml:space="preserve"> (см. Таблицу №</w:t>
      </w:r>
      <w:r w:rsidR="00EB7876">
        <w:rPr>
          <w:b w:val="0"/>
          <w:color w:val="auto"/>
          <w:sz w:val="24"/>
          <w:szCs w:val="24"/>
        </w:rPr>
        <w:t>8</w:t>
      </w:r>
      <w:r w:rsidRPr="006E3C82">
        <w:rPr>
          <w:b w:val="0"/>
          <w:color w:val="auto"/>
          <w:sz w:val="24"/>
          <w:szCs w:val="24"/>
        </w:rPr>
        <w:t>):</w:t>
      </w:r>
    </w:p>
    <w:p w:rsidR="00DA46CC" w:rsidRPr="00EA1288" w:rsidRDefault="00DA46CC" w:rsidP="00DA46CC">
      <w:r w:rsidRPr="004973DA">
        <w:t>Имя</w:t>
      </w:r>
      <w:r w:rsidRPr="00EA1288">
        <w:t xml:space="preserve"> </w:t>
      </w:r>
      <w:r w:rsidRPr="004973DA">
        <w:t>файла</w:t>
      </w:r>
      <w:r w:rsidRPr="00EA1288">
        <w:t xml:space="preserve"> </w:t>
      </w:r>
      <w:r>
        <w:t>формируется</w:t>
      </w:r>
      <w:r w:rsidRPr="00EA1288">
        <w:t xml:space="preserve"> </w:t>
      </w:r>
      <w:r>
        <w:t>по</w:t>
      </w:r>
      <w:r w:rsidRPr="00EA1288">
        <w:t xml:space="preserve"> </w:t>
      </w:r>
      <w:r>
        <w:t>шаблону</w:t>
      </w:r>
      <w:r w:rsidRPr="00EA1288">
        <w:t xml:space="preserve"> «</w:t>
      </w:r>
      <w:r>
        <w:rPr>
          <w:lang w:val="en-US"/>
        </w:rPr>
        <w:t>VTB</w:t>
      </w:r>
      <w:r w:rsidRPr="00EA1288">
        <w:t>_</w:t>
      </w:r>
      <w:r>
        <w:rPr>
          <w:lang w:val="en-US"/>
        </w:rPr>
        <w:t>YYYYMMDD</w:t>
      </w:r>
      <w:r w:rsidRPr="00EA1288">
        <w:t>_</w:t>
      </w:r>
      <w:r>
        <w:rPr>
          <w:lang w:val="en-US"/>
        </w:rPr>
        <w:t>N</w:t>
      </w:r>
      <w:r w:rsidRPr="00EA1288">
        <w:t xml:space="preserve">. </w:t>
      </w:r>
      <w:commentRangeStart w:id="348"/>
      <w:r w:rsidR="001F774F">
        <w:rPr>
          <w:lang w:val="en-US"/>
        </w:rPr>
        <w:t>close</w:t>
      </w:r>
      <w:r>
        <w:rPr>
          <w:lang w:val="en-US"/>
        </w:rPr>
        <w:t>PL</w:t>
      </w:r>
      <w:r w:rsidRPr="00EA1288">
        <w:t>.</w:t>
      </w:r>
      <w:commentRangeEnd w:id="348"/>
      <w:r w:rsidR="007201BA">
        <w:rPr>
          <w:rStyle w:val="af6"/>
        </w:rPr>
        <w:commentReference w:id="348"/>
      </w:r>
      <w:r>
        <w:rPr>
          <w:lang w:val="en-US"/>
        </w:rPr>
        <w:t>response</w:t>
      </w:r>
      <w:r w:rsidRPr="00EA1288">
        <w:t xml:space="preserve">», </w:t>
      </w:r>
      <w:r>
        <w:t>где</w:t>
      </w:r>
      <w:r w:rsidRPr="00EA1288">
        <w:t>:</w:t>
      </w:r>
    </w:p>
    <w:p w:rsidR="00DA46CC" w:rsidRDefault="00DA46CC" w:rsidP="00DA46CC">
      <w:r>
        <w:rPr>
          <w:lang w:val="en-US"/>
        </w:rPr>
        <w:t>YYYYMMDD</w:t>
      </w:r>
      <w:r w:rsidRPr="003607E7">
        <w:t xml:space="preserve"> – </w:t>
      </w:r>
      <w:r>
        <w:t>дата формирования исходного файла;</w:t>
      </w:r>
    </w:p>
    <w:p w:rsidR="00DA46CC" w:rsidRPr="006A235B" w:rsidRDefault="00DA46CC" w:rsidP="00DA46CC">
      <w:r>
        <w:rPr>
          <w:lang w:val="en-US"/>
        </w:rPr>
        <w:t>N</w:t>
      </w:r>
      <w:r w:rsidRPr="003607E7">
        <w:t xml:space="preserve"> – </w:t>
      </w:r>
      <w:r>
        <w:t>порядковый номер исходного файла.</w:t>
      </w:r>
    </w:p>
    <w:p w:rsidR="00DA46CC" w:rsidRPr="003607E7" w:rsidRDefault="00DA46CC" w:rsidP="00DA46CC">
      <w:r>
        <w:t xml:space="preserve">Пример: </w:t>
      </w:r>
      <w:r w:rsidRPr="004973DA">
        <w:t>VTB_</w:t>
      </w:r>
      <w:r>
        <w:t>201</w:t>
      </w:r>
      <w:r w:rsidRPr="00EA1288">
        <w:t>40</w:t>
      </w:r>
      <w:r>
        <w:t>205_1</w:t>
      </w:r>
      <w:r w:rsidRPr="004973DA">
        <w:t>.</w:t>
      </w:r>
      <w:r w:rsidRPr="00EA1288">
        <w:t xml:space="preserve"> </w:t>
      </w:r>
      <w:commentRangeStart w:id="349"/>
      <w:r w:rsidR="001F774F">
        <w:rPr>
          <w:lang w:val="en-US"/>
        </w:rPr>
        <w:t>close</w:t>
      </w:r>
      <w:r>
        <w:rPr>
          <w:lang w:val="en-US"/>
        </w:rPr>
        <w:t>PL</w:t>
      </w:r>
      <w:commentRangeEnd w:id="349"/>
      <w:r w:rsidR="00E27EE0">
        <w:rPr>
          <w:rStyle w:val="af6"/>
        </w:rPr>
        <w:commentReference w:id="349"/>
      </w:r>
      <w:r w:rsidRPr="003607E7">
        <w:t>.</w:t>
      </w:r>
      <w:r>
        <w:rPr>
          <w:lang w:val="en-US"/>
        </w:rPr>
        <w:t>response</w:t>
      </w:r>
    </w:p>
    <w:p w:rsidR="00DA46CC" w:rsidRPr="00EA1288" w:rsidRDefault="00DA46CC" w:rsidP="00DA46CC"/>
    <w:p w:rsidR="00DA46CC" w:rsidRPr="006E3C82" w:rsidRDefault="00DA46CC" w:rsidP="00DA46CC">
      <w:pPr>
        <w:pStyle w:val="afc"/>
        <w:keepNext/>
        <w:spacing w:before="240"/>
        <w:jc w:val="right"/>
        <w:rPr>
          <w:b w:val="0"/>
          <w:color w:val="auto"/>
          <w:sz w:val="24"/>
          <w:szCs w:val="24"/>
        </w:rPr>
      </w:pPr>
      <w:bookmarkStart w:id="350" w:name="Таблица_8"/>
      <w:r w:rsidRPr="006E3C82">
        <w:rPr>
          <w:b w:val="0"/>
          <w:color w:val="auto"/>
          <w:sz w:val="24"/>
          <w:szCs w:val="24"/>
        </w:rPr>
        <w:t>Таблица №</w:t>
      </w:r>
      <w:r w:rsidR="00EB7876">
        <w:rPr>
          <w:b w:val="0"/>
          <w:color w:val="auto"/>
          <w:sz w:val="24"/>
          <w:szCs w:val="24"/>
        </w:rPr>
        <w:t>8</w:t>
      </w:r>
      <w:r w:rsidRPr="006E3C82">
        <w:rPr>
          <w:b w:val="0"/>
          <w:color w:val="auto"/>
          <w:sz w:val="24"/>
          <w:szCs w:val="24"/>
        </w:rPr>
        <w:t xml:space="preserve"> </w:t>
      </w:r>
      <w:bookmarkEnd w:id="350"/>
      <w:r w:rsidRPr="006E3C82">
        <w:rPr>
          <w:b w:val="0"/>
          <w:color w:val="auto"/>
          <w:sz w:val="24"/>
          <w:szCs w:val="24"/>
        </w:rPr>
        <w:t>- Формат ответного реестра</w:t>
      </w:r>
      <w:r w:rsidR="001E5AA2">
        <w:rPr>
          <w:b w:val="0"/>
          <w:color w:val="auto"/>
          <w:sz w:val="24"/>
          <w:szCs w:val="24"/>
        </w:rPr>
        <w:t xml:space="preserve"> от Сайта для </w:t>
      </w:r>
      <w:r w:rsidRPr="006E3C82">
        <w:rPr>
          <w:b w:val="0"/>
          <w:color w:val="auto"/>
          <w:sz w:val="24"/>
          <w:szCs w:val="24"/>
        </w:rPr>
        <w:t>Хранилищ</w:t>
      </w:r>
      <w:r>
        <w:rPr>
          <w:b w:val="0"/>
          <w:color w:val="auto"/>
          <w:sz w:val="24"/>
          <w:szCs w:val="24"/>
        </w:rPr>
        <w:t>а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844"/>
        <w:gridCol w:w="4111"/>
        <w:gridCol w:w="1701"/>
        <w:gridCol w:w="1490"/>
      </w:tblGrid>
      <w:tr w:rsidR="00CE45F5" w:rsidRPr="001A03D0" w:rsidTr="005C33C6">
        <w:trPr>
          <w:tblHeader/>
          <w:jc w:val="center"/>
          <w:ins w:id="351" w:author="Беккер Андрей Викторович" w:date="2014-07-23T18:18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CE45F5" w:rsidRPr="001A03D0" w:rsidRDefault="00CE45F5" w:rsidP="005C33C6">
            <w:pPr>
              <w:spacing w:line="264" w:lineRule="auto"/>
              <w:jc w:val="center"/>
              <w:rPr>
                <w:ins w:id="352" w:author="Беккер Андрей Викторович" w:date="2014-07-23T18:18:00Z"/>
                <w:rFonts w:ascii="Arial" w:hAnsi="Arial" w:cs="Arial"/>
                <w:b/>
                <w:sz w:val="18"/>
                <w:szCs w:val="18"/>
              </w:rPr>
            </w:pPr>
            <w:ins w:id="353" w:author="Беккер Андрей Викторович" w:date="2014-07-23T18:18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Поле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CE45F5" w:rsidRPr="001A03D0" w:rsidRDefault="00CE45F5" w:rsidP="005C33C6">
            <w:pPr>
              <w:spacing w:line="264" w:lineRule="auto"/>
              <w:jc w:val="center"/>
              <w:rPr>
                <w:ins w:id="354" w:author="Беккер Андрей Викторович" w:date="2014-07-23T18:18:00Z"/>
                <w:rFonts w:ascii="Arial" w:hAnsi="Arial" w:cs="Arial"/>
                <w:b/>
                <w:sz w:val="18"/>
                <w:szCs w:val="18"/>
              </w:rPr>
            </w:pPr>
            <w:ins w:id="355" w:author="Беккер Андрей Викторович" w:date="2014-07-23T18:18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Описание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CE45F5" w:rsidRPr="001A03D0" w:rsidRDefault="00CE45F5" w:rsidP="005C33C6">
            <w:pPr>
              <w:spacing w:line="264" w:lineRule="auto"/>
              <w:jc w:val="center"/>
              <w:rPr>
                <w:ins w:id="356" w:author="Беккер Андрей Викторович" w:date="2014-07-23T18:18:00Z"/>
                <w:rFonts w:ascii="Arial" w:hAnsi="Arial" w:cs="Arial"/>
                <w:b/>
                <w:sz w:val="18"/>
                <w:szCs w:val="18"/>
              </w:rPr>
            </w:pPr>
            <w:ins w:id="357" w:author="Беккер Андрей Викторович" w:date="2014-07-23T18:18:00Z">
              <w:r>
                <w:rPr>
                  <w:rFonts w:ascii="Arial" w:hAnsi="Arial" w:cs="Arial"/>
                  <w:b/>
                  <w:sz w:val="18"/>
                  <w:szCs w:val="18"/>
                </w:rPr>
                <w:t>Обяза</w:t>
              </w:r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тельность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CE45F5" w:rsidRPr="001A03D0" w:rsidRDefault="00CE45F5" w:rsidP="005C33C6">
            <w:pPr>
              <w:spacing w:line="264" w:lineRule="auto"/>
              <w:jc w:val="center"/>
              <w:rPr>
                <w:ins w:id="358" w:author="Беккер Андрей Викторович" w:date="2014-07-23T18:18:00Z"/>
                <w:rFonts w:ascii="Arial" w:hAnsi="Arial" w:cs="Arial"/>
                <w:b/>
                <w:sz w:val="18"/>
                <w:szCs w:val="18"/>
              </w:rPr>
            </w:pPr>
            <w:ins w:id="359" w:author="Беккер Андрей Викторович" w:date="2014-07-23T18:18:00Z">
              <w:r w:rsidRPr="001A03D0">
                <w:rPr>
                  <w:rFonts w:ascii="Arial" w:hAnsi="Arial" w:cs="Arial"/>
                  <w:b/>
                  <w:sz w:val="18"/>
                  <w:szCs w:val="18"/>
                </w:rPr>
                <w:t>Тип</w:t>
              </w:r>
            </w:ins>
          </w:p>
        </w:tc>
      </w:tr>
      <w:tr w:rsidR="00CE45F5" w:rsidRPr="001A03D0" w:rsidTr="005C33C6">
        <w:trPr>
          <w:jc w:val="center"/>
          <w:ins w:id="360" w:author="Беккер Андрей Викторович" w:date="2014-07-23T18:18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E45F5" w:rsidRPr="001A03D0" w:rsidRDefault="00CE45F5" w:rsidP="005C33C6">
            <w:pPr>
              <w:spacing w:line="264" w:lineRule="auto"/>
              <w:rPr>
                <w:ins w:id="361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62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ClientId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E45F5" w:rsidRPr="001A03D0" w:rsidRDefault="00CE45F5" w:rsidP="005C33C6">
            <w:pPr>
              <w:spacing w:line="264" w:lineRule="auto"/>
              <w:rPr>
                <w:ins w:id="363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64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Идентификатор клиента, присвоенный в </w:t>
              </w:r>
              <w:r w:rsidRPr="001A03D0">
                <w:rPr>
                  <w:rFonts w:ascii="Arial" w:hAnsi="Arial" w:cs="Arial"/>
                  <w:sz w:val="18"/>
                  <w:szCs w:val="18"/>
                </w:rPr>
                <w:lastRenderedPageBreak/>
                <w:t>Системе лояльности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E45F5" w:rsidRPr="001A03D0" w:rsidRDefault="00CE45F5" w:rsidP="005C33C6">
            <w:pPr>
              <w:spacing w:line="264" w:lineRule="auto"/>
              <w:rPr>
                <w:ins w:id="365" w:author="Беккер Андрей Викторович" w:date="2014-07-23T18:18:00Z"/>
                <w:rFonts w:ascii="Arial" w:hAnsi="Arial" w:cs="Arial"/>
                <w:sz w:val="18"/>
                <w:szCs w:val="18"/>
                <w:lang w:val="en-US"/>
              </w:rPr>
            </w:pPr>
            <w:ins w:id="366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</w:rPr>
                <w:lastRenderedPageBreak/>
                <w:t>Да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E45F5" w:rsidRPr="001A03D0" w:rsidRDefault="00CE45F5" w:rsidP="005C33C6">
            <w:pPr>
              <w:spacing w:line="264" w:lineRule="auto"/>
              <w:rPr>
                <w:ins w:id="367" w:author="Беккер Андрей Викторович" w:date="2014-07-23T18:18:00Z"/>
                <w:rFonts w:ascii="Arial" w:hAnsi="Arial" w:cs="Arial"/>
                <w:sz w:val="18"/>
                <w:szCs w:val="18"/>
                <w:lang w:val="en-US"/>
              </w:rPr>
            </w:pPr>
            <w:ins w:id="368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UUID</w:t>
              </w:r>
            </w:ins>
          </w:p>
        </w:tc>
      </w:tr>
      <w:tr w:rsidR="00CE45F5" w:rsidRPr="001A03D0" w:rsidTr="005C33C6">
        <w:trPr>
          <w:jc w:val="center"/>
          <w:ins w:id="369" w:author="Беккер Андрей Викторович" w:date="2014-07-23T18:18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E45F5" w:rsidRPr="001A03D0" w:rsidRDefault="00CE45F5" w:rsidP="005C33C6">
            <w:pPr>
              <w:spacing w:line="264" w:lineRule="auto"/>
              <w:rPr>
                <w:ins w:id="370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71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lastRenderedPageBreak/>
                <w:t>Status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E45F5" w:rsidRPr="001A03D0" w:rsidRDefault="00CE45F5" w:rsidP="005C33C6">
            <w:pPr>
              <w:spacing w:line="264" w:lineRule="auto"/>
              <w:rPr>
                <w:ins w:id="372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73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</w:rPr>
                <w:t>Результат отключения клиента. Допустимые значения:</w:t>
              </w:r>
            </w:ins>
          </w:p>
          <w:p w:rsidR="00CE45F5" w:rsidRPr="001A03D0" w:rsidRDefault="00CE45F5" w:rsidP="005C33C6">
            <w:pPr>
              <w:spacing w:line="264" w:lineRule="auto"/>
              <w:rPr>
                <w:ins w:id="374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75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</w:rPr>
                <w:t xml:space="preserve">0 – </w:t>
              </w:r>
              <w:r>
                <w:rPr>
                  <w:rFonts w:ascii="Arial" w:hAnsi="Arial" w:cs="Arial"/>
                  <w:sz w:val="18"/>
                  <w:szCs w:val="18"/>
                </w:rPr>
                <w:t>невозможно отключить (например, есть заказы в нетерминальном статусе);</w:t>
              </w:r>
            </w:ins>
          </w:p>
          <w:p w:rsidR="00CE45F5" w:rsidRDefault="00CE45F5" w:rsidP="005C33C6">
            <w:pPr>
              <w:spacing w:line="264" w:lineRule="auto"/>
              <w:rPr>
                <w:ins w:id="376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77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</w:rPr>
                <w:t>1 – успешное выполнение операции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отключения;</w:t>
              </w:r>
            </w:ins>
          </w:p>
          <w:p w:rsidR="00CE45F5" w:rsidRDefault="00CE45F5" w:rsidP="005C33C6">
            <w:pPr>
              <w:spacing w:line="264" w:lineRule="auto"/>
              <w:rPr>
                <w:ins w:id="378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79" w:author="Беккер Андрей Викторович" w:date="2014-07-23T18:18:00Z">
              <w:r w:rsidRPr="00BA4E80">
                <w:rPr>
                  <w:rFonts w:ascii="Arial" w:hAnsi="Arial" w:cs="Arial"/>
                  <w:sz w:val="18"/>
                  <w:szCs w:val="18"/>
                </w:rPr>
                <w:t>2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– успешная отмена отключения;</w:t>
              </w:r>
            </w:ins>
          </w:p>
          <w:p w:rsidR="00CE45F5" w:rsidRPr="00873F8B" w:rsidRDefault="00CE45F5" w:rsidP="005C33C6">
            <w:pPr>
              <w:spacing w:line="264" w:lineRule="auto"/>
              <w:rPr>
                <w:ins w:id="380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81" w:author="Беккер Андрей Викторович" w:date="2014-07-23T18:18:00Z">
              <w:r w:rsidRPr="00BA4E80">
                <w:rPr>
                  <w:rFonts w:ascii="Arial" w:hAnsi="Arial" w:cs="Arial"/>
                  <w:sz w:val="18"/>
                  <w:szCs w:val="18"/>
                </w:rPr>
                <w:t>3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– неизвестная </w:t>
              </w:r>
              <w:r w:rsidRPr="001A03D0">
                <w:rPr>
                  <w:rFonts w:ascii="Arial" w:hAnsi="Arial" w:cs="Arial"/>
                  <w:sz w:val="18"/>
                  <w:szCs w:val="18"/>
                </w:rPr>
                <w:t>ошибка выполнения операции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(сбой).</w:t>
              </w:r>
              <w:r>
                <w:rPr>
                  <w:rFonts w:ascii="Arial" w:hAnsi="Arial" w:cs="Arial"/>
                  <w:sz w:val="20"/>
                  <w:szCs w:val="20"/>
                  <w:highlight w:val="yellow"/>
                </w:rPr>
                <w:t xml:space="preserve"> 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E45F5" w:rsidRPr="001A03D0" w:rsidRDefault="00CE45F5" w:rsidP="005C33C6">
            <w:pPr>
              <w:snapToGrid w:val="0"/>
              <w:spacing w:line="264" w:lineRule="auto"/>
              <w:rPr>
                <w:ins w:id="382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83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</w:rPr>
                <w:t>Да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E45F5" w:rsidRPr="001A03D0" w:rsidRDefault="00CE45F5" w:rsidP="005C33C6">
            <w:pPr>
              <w:snapToGrid w:val="0"/>
              <w:spacing w:line="264" w:lineRule="auto"/>
              <w:rPr>
                <w:ins w:id="384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85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</w:rPr>
                <w:t>Число</w:t>
              </w:r>
            </w:ins>
          </w:p>
        </w:tc>
      </w:tr>
      <w:tr w:rsidR="00CE45F5" w:rsidRPr="001A03D0" w:rsidTr="005C33C6">
        <w:trPr>
          <w:jc w:val="center"/>
          <w:ins w:id="386" w:author="Беккер Андрей Викторович" w:date="2014-07-23T18:18:00Z"/>
        </w:trPr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E45F5" w:rsidRPr="001A03D0" w:rsidRDefault="00CE45F5" w:rsidP="005C33C6">
            <w:pPr>
              <w:spacing w:line="264" w:lineRule="auto"/>
              <w:rPr>
                <w:ins w:id="387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88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  <w:lang w:val="en-US"/>
                </w:rPr>
                <w:t>Message</w:t>
              </w:r>
            </w:ins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E45F5" w:rsidRPr="001A03D0" w:rsidRDefault="00CE45F5" w:rsidP="005C33C6">
            <w:pPr>
              <w:spacing w:line="264" w:lineRule="auto"/>
              <w:rPr>
                <w:ins w:id="389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90" w:author="Беккер Андрей Викторович" w:date="2014-07-23T18:18:00Z">
              <w:r>
                <w:rPr>
                  <w:rFonts w:ascii="Arial" w:hAnsi="Arial" w:cs="Arial"/>
                  <w:sz w:val="18"/>
                  <w:szCs w:val="18"/>
                </w:rPr>
                <w:t>Описание статуса.</w:t>
              </w:r>
            </w:ins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E45F5" w:rsidRPr="001A03D0" w:rsidRDefault="00CE45F5" w:rsidP="005C33C6">
            <w:pPr>
              <w:spacing w:line="264" w:lineRule="auto"/>
              <w:rPr>
                <w:ins w:id="391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92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</w:rPr>
                <w:t>Нет</w:t>
              </w:r>
            </w:ins>
          </w:p>
        </w:tc>
        <w:tc>
          <w:tcPr>
            <w:tcW w:w="14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E45F5" w:rsidRPr="001A03D0" w:rsidRDefault="00CE45F5" w:rsidP="005C33C6">
            <w:pPr>
              <w:spacing w:line="264" w:lineRule="auto"/>
              <w:rPr>
                <w:ins w:id="393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94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</w:rPr>
                <w:t>Строка, не более 1000 символов</w:t>
              </w:r>
            </w:ins>
          </w:p>
          <w:p w:rsidR="00CE45F5" w:rsidRPr="001A03D0" w:rsidRDefault="00CE45F5" w:rsidP="005C33C6">
            <w:pPr>
              <w:spacing w:line="264" w:lineRule="auto"/>
              <w:rPr>
                <w:ins w:id="395" w:author="Беккер Андрей Викторович" w:date="2014-07-23T18:18:00Z"/>
                <w:rFonts w:ascii="Arial" w:hAnsi="Arial" w:cs="Arial"/>
                <w:sz w:val="18"/>
                <w:szCs w:val="18"/>
              </w:rPr>
            </w:pPr>
            <w:ins w:id="396" w:author="Беккер Андрей Викторович" w:date="2014-07-23T18:18:00Z">
              <w:r w:rsidRPr="001A03D0">
                <w:rPr>
                  <w:rFonts w:ascii="Arial" w:hAnsi="Arial" w:cs="Arial"/>
                  <w:sz w:val="18"/>
                  <w:szCs w:val="18"/>
                </w:rPr>
                <w:t>Обязательный параметр при неуспешном статусе операции</w:t>
              </w:r>
            </w:ins>
          </w:p>
        </w:tc>
      </w:tr>
    </w:tbl>
    <w:p w:rsidR="00DA46CC" w:rsidRDefault="00DA46CC" w:rsidP="00DA46CC"/>
    <w:p w:rsidR="00CB2F10" w:rsidDel="00C04B66" w:rsidRDefault="00CB2F10" w:rsidP="00CB2F10">
      <w:pPr>
        <w:rPr>
          <w:del w:id="397" w:author="Беккер Андрей Викторович" w:date="2014-07-24T16:37:00Z"/>
          <w:rFonts w:ascii="Arial" w:hAnsi="Arial" w:cs="Arial"/>
          <w:sz w:val="20"/>
          <w:szCs w:val="20"/>
        </w:rPr>
      </w:pPr>
      <w:bookmarkStart w:id="398" w:name="_4.2.2.4._Взаимодействие_"/>
      <w:bookmarkEnd w:id="398"/>
    </w:p>
    <w:p w:rsidR="009C0F1A" w:rsidRPr="005841B4" w:rsidRDefault="009C0F1A" w:rsidP="009C0F1A">
      <w:pPr>
        <w:pStyle w:val="3"/>
      </w:pPr>
      <w:bookmarkStart w:id="399" w:name="_4.2.3._Требования_к_1"/>
      <w:bookmarkEnd w:id="399"/>
      <w:r w:rsidRPr="005841B4">
        <w:t>4.</w:t>
      </w:r>
      <w:r w:rsidR="00BE517B">
        <w:t>2</w:t>
      </w:r>
      <w:r w:rsidRPr="005841B4">
        <w:t>.</w:t>
      </w:r>
      <w:r w:rsidR="0028186E">
        <w:t>3</w:t>
      </w:r>
      <w:r w:rsidRPr="005841B4">
        <w:t xml:space="preserve">. Требования к </w:t>
      </w:r>
      <w:r w:rsidR="00C65F66">
        <w:t>Хранилищу</w:t>
      </w:r>
    </w:p>
    <w:p w:rsidR="006A6BD9" w:rsidRDefault="006A6BD9" w:rsidP="006A6BD9">
      <w:pPr>
        <w:pStyle w:val="4"/>
      </w:pPr>
      <w:r w:rsidRPr="005841B4">
        <w:t>4.2.</w:t>
      </w:r>
      <w:r w:rsidR="0028186E">
        <w:t>3</w:t>
      </w:r>
      <w:r w:rsidRPr="00FF74FF">
        <w:t>.</w:t>
      </w:r>
      <w:r>
        <w:t>1</w:t>
      </w:r>
      <w:r w:rsidRPr="00FF74FF">
        <w:t xml:space="preserve">. </w:t>
      </w:r>
      <w:r>
        <w:t xml:space="preserve"> </w:t>
      </w:r>
      <w:r w:rsidR="00C14178">
        <w:t>Отключение клиентов от Программы Коллекция, когда инициатор Сайт</w:t>
      </w:r>
    </w:p>
    <w:p w:rsidR="007F7D96" w:rsidRDefault="007F7D96" w:rsidP="007F7D96">
      <w:pPr>
        <w:rPr>
          <w:rFonts w:eastAsia="Arial Unicode MS"/>
        </w:rPr>
      </w:pPr>
    </w:p>
    <w:p w:rsidR="007F7D96" w:rsidRDefault="007F7D96" w:rsidP="007F7D96">
      <w:pPr>
        <w:jc w:val="both"/>
        <w:rPr>
          <w:b/>
        </w:rPr>
      </w:pPr>
      <w:r w:rsidRPr="009F0B09">
        <w:rPr>
          <w:b/>
        </w:rPr>
        <w:t>Сценарий взаимодействия</w:t>
      </w:r>
    </w:p>
    <w:p w:rsidR="0077505C" w:rsidRPr="009F0B09" w:rsidRDefault="0077505C" w:rsidP="007F7D96">
      <w:pPr>
        <w:jc w:val="both"/>
        <w:rPr>
          <w:b/>
        </w:rPr>
      </w:pPr>
    </w:p>
    <w:p w:rsidR="0077505C" w:rsidRDefault="0077505C" w:rsidP="0077505C">
      <w:pPr>
        <w:pStyle w:val="af4"/>
        <w:numPr>
          <w:ilvl w:val="0"/>
          <w:numId w:val="37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Хранилище должно загружать реестр от Сайта на отключение клиентов согласно взаимодействию </w:t>
      </w:r>
      <w:r w:rsidRPr="007E026E">
        <w:rPr>
          <w:rFonts w:cs="Times New Roman"/>
          <w:szCs w:val="24"/>
        </w:rPr>
        <w:t>“</w:t>
      </w:r>
      <w:r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Pr="007E026E">
        <w:rPr>
          <w:rFonts w:cs="Times New Roman"/>
          <w:szCs w:val="24"/>
        </w:rPr>
        <w:t>”</w:t>
      </w:r>
      <w:r>
        <w:rPr>
          <w:rFonts w:cs="Times New Roman"/>
          <w:szCs w:val="24"/>
        </w:rPr>
        <w:t xml:space="preserve"> </w:t>
      </w:r>
      <w:r w:rsidRPr="007E026E">
        <w:rPr>
          <w:rFonts w:cs="Times New Roman"/>
          <w:szCs w:val="24"/>
        </w:rPr>
        <w:t>(</w:t>
      </w:r>
      <w:r>
        <w:rPr>
          <w:rFonts w:cs="Times New Roman"/>
          <w:szCs w:val="24"/>
        </w:rPr>
        <w:t xml:space="preserve">см. пункт </w:t>
      </w:r>
      <w:hyperlink w:anchor="_4.2.2.2_Взаимодействие_Сайта" w:history="1">
        <w:r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</w:hyperlink>
      <w:r w:rsidRPr="007E026E">
        <w:rPr>
          <w:rFonts w:cs="Times New Roman"/>
          <w:szCs w:val="24"/>
        </w:rPr>
        <w:t>)</w:t>
      </w:r>
      <w:r>
        <w:rPr>
          <w:rFonts w:cs="Times New Roman"/>
          <w:szCs w:val="24"/>
        </w:rPr>
        <w:t xml:space="preserve">. </w:t>
      </w:r>
    </w:p>
    <w:p w:rsidR="001314AC" w:rsidRPr="007C4F98" w:rsidRDefault="00443FEF" w:rsidP="001314AC">
      <w:pPr>
        <w:pStyle w:val="af4"/>
        <w:numPr>
          <w:ilvl w:val="0"/>
          <w:numId w:val="37"/>
        </w:numPr>
        <w:jc w:val="both"/>
        <w:rPr>
          <w:color w:val="000000"/>
        </w:rPr>
      </w:pPr>
      <w:ins w:id="400" w:author="Беккер Андрей Викторович" w:date="2014-07-24T18:14:00Z">
        <w:r>
          <w:rPr>
            <w:color w:val="000000"/>
          </w:rPr>
          <w:t>Д</w:t>
        </w:r>
      </w:ins>
      <w:ins w:id="401" w:author="Беккер Андрей Викторович" w:date="2014-07-24T18:13:00Z">
        <w:r>
          <w:rPr>
            <w:color w:val="000000"/>
          </w:rPr>
          <w:t xml:space="preserve">ля </w:t>
        </w:r>
      </w:ins>
      <w:ins w:id="402" w:author="Беккер Андрей Викторович" w:date="2014-07-24T18:15:00Z">
        <w:r w:rsidR="0045323E">
          <w:rPr>
            <w:color w:val="000000"/>
          </w:rPr>
          <w:t>клиентов</w:t>
        </w:r>
      </w:ins>
      <w:ins w:id="403" w:author="Беккер Андрей Викторович" w:date="2014-07-24T18:14:00Z">
        <w:r>
          <w:rPr>
            <w:color w:val="000000"/>
          </w:rPr>
          <w:t xml:space="preserve"> с</w:t>
        </w:r>
      </w:ins>
      <w:r w:rsidR="0077505C" w:rsidRPr="007C4F98">
        <w:rPr>
          <w:color w:val="000000"/>
        </w:rPr>
        <w:t xml:space="preserve"> </w:t>
      </w:r>
      <w:r w:rsidR="007B4945" w:rsidRPr="007C4F98">
        <w:rPr>
          <w:b/>
          <w:lang w:val="en-US"/>
        </w:rPr>
        <w:t>I</w:t>
      </w:r>
      <w:r w:rsidR="007B4945" w:rsidRPr="007C4F98">
        <w:rPr>
          <w:b/>
          <w:color w:val="000000"/>
        </w:rPr>
        <w:t>nitiator</w:t>
      </w:r>
      <w:r w:rsidR="007B4945" w:rsidRPr="007C4F98">
        <w:rPr>
          <w:color w:val="000000"/>
        </w:rPr>
        <w:t xml:space="preserve"> </w:t>
      </w:r>
      <w:r w:rsidR="0077505C" w:rsidRPr="007C4F98">
        <w:rPr>
          <w:color w:val="000000"/>
        </w:rPr>
        <w:t>= 1 (</w:t>
      </w:r>
      <w:r w:rsidR="0077505C" w:rsidRPr="007E026E">
        <w:t>отключение</w:t>
      </w:r>
      <w:r w:rsidR="0077505C" w:rsidRPr="007C4F98">
        <w:rPr>
          <w:color w:val="000000"/>
        </w:rPr>
        <w:t xml:space="preserve"> клиента по заявлению клиента) </w:t>
      </w:r>
      <w:ins w:id="404" w:author="Беккер Андрей Викторович" w:date="2014-07-23T18:27:00Z">
        <w:r w:rsidR="000223F7" w:rsidRPr="007C4F98">
          <w:rPr>
            <w:color w:val="000000"/>
          </w:rPr>
          <w:t xml:space="preserve">в </w:t>
        </w:r>
        <w:r w:rsidR="000223F7" w:rsidRPr="007C4F98">
          <w:rPr>
            <w:color w:val="000000"/>
            <w:lang w:val="en-US"/>
          </w:rPr>
          <w:t>TRM</w:t>
        </w:r>
        <w:r w:rsidR="000223F7" w:rsidRPr="007C4F98">
          <w:rPr>
            <w:color w:val="000000"/>
          </w:rPr>
          <w:t xml:space="preserve"> </w:t>
        </w:r>
      </w:ins>
      <w:r w:rsidR="0077505C" w:rsidRPr="007C4F98">
        <w:rPr>
          <w:color w:val="000000"/>
        </w:rPr>
        <w:t>формируется сегмент клиентов К</w:t>
      </w:r>
      <w:r w:rsidR="0091349E" w:rsidRPr="007C4F98">
        <w:rPr>
          <w:color w:val="000000"/>
        </w:rPr>
        <w:t>а</w:t>
      </w:r>
      <w:r w:rsidR="0077505C" w:rsidRPr="007C4F98">
        <w:rPr>
          <w:color w:val="000000"/>
        </w:rPr>
        <w:t>мпании</w:t>
      </w:r>
      <w:r w:rsidR="00B42AD5" w:rsidRPr="007C4F98">
        <w:rPr>
          <w:color w:val="000000"/>
        </w:rPr>
        <w:t xml:space="preserve"> (отдельной)</w:t>
      </w:r>
      <w:r w:rsidR="0077505C" w:rsidRPr="007C4F98">
        <w:rPr>
          <w:color w:val="000000"/>
        </w:rPr>
        <w:t xml:space="preserve"> на обзвон (реализованная функциональность)</w:t>
      </w:r>
      <w:ins w:id="405" w:author="Беккер Андрей Викторович" w:date="2014-07-24T18:12:00Z">
        <w:r w:rsidR="00A34591">
          <w:rPr>
            <w:color w:val="000000"/>
          </w:rPr>
          <w:t>,</w:t>
        </w:r>
      </w:ins>
      <w:r w:rsidR="001314AC" w:rsidRPr="007C4F98">
        <w:rPr>
          <w:color w:val="000000"/>
        </w:rPr>
        <w:t xml:space="preserve"> который выгружается в </w:t>
      </w:r>
      <w:r w:rsidR="001314AC" w:rsidRPr="007C4F98">
        <w:rPr>
          <w:color w:val="000000"/>
          <w:lang w:val="en-US"/>
        </w:rPr>
        <w:t>Siebel</w:t>
      </w:r>
      <w:r w:rsidR="001314AC" w:rsidRPr="007C4F98">
        <w:rPr>
          <w:color w:val="000000"/>
        </w:rPr>
        <w:t xml:space="preserve"> </w:t>
      </w:r>
      <w:r w:rsidR="001314AC" w:rsidRPr="007C4F98">
        <w:rPr>
          <w:color w:val="000000"/>
          <w:lang w:val="en-US"/>
        </w:rPr>
        <w:t>CRM</w:t>
      </w:r>
      <w:ins w:id="406" w:author="Беккер Андрей Викторович" w:date="2014-07-24T17:31:00Z">
        <w:r w:rsidR="007C4F98" w:rsidRPr="007C4F98">
          <w:rPr>
            <w:color w:val="000000"/>
          </w:rPr>
          <w:t xml:space="preserve"> (</w:t>
        </w:r>
      </w:ins>
      <w:ins w:id="407" w:author="Беккер Андрей Викторович" w:date="2014-07-24T17:32:00Z">
        <w:r w:rsidR="007C4F98">
          <w:rPr>
            <w:color w:val="000000"/>
          </w:rPr>
          <w:t>согласно существующему механизму</w:t>
        </w:r>
      </w:ins>
      <w:ins w:id="408" w:author="Беккер Андрей Викторович" w:date="2014-07-24T17:31:00Z">
        <w:r w:rsidR="007C4F98" w:rsidRPr="007C4F98">
          <w:rPr>
            <w:color w:val="000000"/>
          </w:rPr>
          <w:t>)</w:t>
        </w:r>
      </w:ins>
      <w:r w:rsidR="0077505C" w:rsidRPr="007C4F98">
        <w:rPr>
          <w:color w:val="000000"/>
        </w:rPr>
        <w:t>.</w:t>
      </w:r>
    </w:p>
    <w:p w:rsidR="001314AC" w:rsidRDefault="001314AC" w:rsidP="001314AC">
      <w:pPr>
        <w:pStyle w:val="af4"/>
        <w:jc w:val="both"/>
        <w:rPr>
          <w:b/>
          <w:u w:val="single"/>
        </w:rPr>
      </w:pPr>
      <w:r>
        <w:rPr>
          <w:color w:val="000000"/>
        </w:rPr>
        <w:t xml:space="preserve">Далее см. описание для </w:t>
      </w:r>
      <w:r>
        <w:rPr>
          <w:color w:val="000000"/>
          <w:lang w:val="en-US"/>
        </w:rPr>
        <w:t>Siebel</w:t>
      </w:r>
      <w:r w:rsidRPr="001314AC">
        <w:rPr>
          <w:color w:val="000000"/>
        </w:rPr>
        <w:t xml:space="preserve"> </w:t>
      </w:r>
      <w:r>
        <w:rPr>
          <w:color w:val="000000"/>
          <w:lang w:val="en-US"/>
        </w:rPr>
        <w:t>CRM</w:t>
      </w:r>
      <w:r w:rsidRPr="001314AC">
        <w:rPr>
          <w:color w:val="000000"/>
        </w:rPr>
        <w:t xml:space="preserve"> </w:t>
      </w:r>
      <w:r>
        <w:rPr>
          <w:color w:val="000000"/>
        </w:rPr>
        <w:t>в пункте</w:t>
      </w:r>
      <w:r w:rsidR="0077505C" w:rsidRPr="001314AC">
        <w:rPr>
          <w:color w:val="000000"/>
        </w:rPr>
        <w:t xml:space="preserve"> </w:t>
      </w:r>
      <w:r w:rsidRPr="001314AC">
        <w:rPr>
          <w:color w:val="000000"/>
        </w:rPr>
        <w:t>“</w:t>
      </w:r>
      <w:hyperlink w:anchor="Если_отключения" w:history="1">
        <w:r w:rsidRPr="001314AC">
          <w:rPr>
            <w:rStyle w:val="afb"/>
          </w:rPr>
          <w:t>Если отключени</w:t>
        </w:r>
        <w:r w:rsidR="007B4945">
          <w:rPr>
            <w:rStyle w:val="afb"/>
          </w:rPr>
          <w:t>е</w:t>
        </w:r>
        <w:r w:rsidRPr="001314AC">
          <w:rPr>
            <w:rStyle w:val="afb"/>
          </w:rPr>
          <w:t>/не отключение от Программы Коллекция происходит по результату телефонного разговора с клиентом (результат обзвона сегмента Клиентов в К</w:t>
        </w:r>
        <w:r w:rsidR="0091349E">
          <w:rPr>
            <w:rStyle w:val="afb"/>
          </w:rPr>
          <w:t>а</w:t>
        </w:r>
        <w:r w:rsidRPr="001314AC">
          <w:rPr>
            <w:rStyle w:val="afb"/>
          </w:rPr>
          <w:t>мпании на отключени</w:t>
        </w:r>
        <w:r w:rsidR="007B4945">
          <w:rPr>
            <w:rStyle w:val="afb"/>
          </w:rPr>
          <w:t>е</w:t>
        </w:r>
        <w:r w:rsidRPr="001314AC">
          <w:rPr>
            <w:rStyle w:val="afb"/>
          </w:rPr>
          <w:t xml:space="preserve"> от Программы Коллекция)</w:t>
        </w:r>
      </w:hyperlink>
      <w:r w:rsidRPr="001314AC">
        <w:t>”</w:t>
      </w:r>
      <w:r w:rsidRPr="00180B6F">
        <w:t>.</w:t>
      </w:r>
      <w:r w:rsidR="00180B6F" w:rsidRPr="00180B6F">
        <w:t xml:space="preserve"> Затем переходим к пункту 3.</w:t>
      </w:r>
    </w:p>
    <w:p w:rsidR="00180B6F" w:rsidRDefault="00180B6F" w:rsidP="001314AC">
      <w:pPr>
        <w:pStyle w:val="af4"/>
        <w:jc w:val="both"/>
        <w:rPr>
          <w:b/>
          <w:u w:val="single"/>
        </w:rPr>
      </w:pPr>
    </w:p>
    <w:p w:rsidR="00202EAD" w:rsidRDefault="00CF0D14" w:rsidP="00202EAD">
      <w:pPr>
        <w:pStyle w:val="af4"/>
        <w:jc w:val="both"/>
        <w:rPr>
          <w:ins w:id="409" w:author="Беккер Андрей Викторович" w:date="2014-07-24T11:37:00Z"/>
        </w:rPr>
      </w:pPr>
      <w:r w:rsidRPr="00CF0D14">
        <w:t>Если</w:t>
      </w:r>
      <w:r>
        <w:rPr>
          <w:b/>
        </w:rPr>
        <w:t xml:space="preserve"> </w:t>
      </w:r>
      <w:ins w:id="410" w:author="Беккер Андрей Викторович" w:date="2014-07-24T18:16:00Z">
        <w:r w:rsidRPr="00CF0D14">
          <w:t>для клиента</w:t>
        </w:r>
        <w:r>
          <w:rPr>
            <w:b/>
          </w:rPr>
          <w:t xml:space="preserve"> </w:t>
        </w:r>
        <w:r w:rsidRPr="00CF0D14">
          <w:t>признак</w:t>
        </w:r>
        <w:r>
          <w:rPr>
            <w:b/>
          </w:rPr>
          <w:t xml:space="preserve"> </w:t>
        </w:r>
      </w:ins>
      <w:r w:rsidR="007B4945" w:rsidRPr="00F56F7D">
        <w:rPr>
          <w:b/>
          <w:lang w:val="en-US"/>
        </w:rPr>
        <w:t>I</w:t>
      </w:r>
      <w:r w:rsidR="007B4945" w:rsidRPr="00F56F7D">
        <w:rPr>
          <w:b/>
          <w:color w:val="000000"/>
        </w:rPr>
        <w:t>nitiator</w:t>
      </w:r>
      <w:r w:rsidR="007B4945">
        <w:rPr>
          <w:color w:val="000000"/>
        </w:rPr>
        <w:t xml:space="preserve"> </w:t>
      </w:r>
      <w:r w:rsidR="0031671D">
        <w:rPr>
          <w:color w:val="000000"/>
        </w:rPr>
        <w:t>=</w:t>
      </w:r>
      <w:r w:rsidR="0031671D" w:rsidRPr="007E026E">
        <w:rPr>
          <w:color w:val="000000"/>
        </w:rPr>
        <w:t xml:space="preserve"> </w:t>
      </w:r>
      <w:r w:rsidR="0031671D">
        <w:rPr>
          <w:color w:val="000000"/>
        </w:rPr>
        <w:t>2 (</w:t>
      </w:r>
      <w:r w:rsidR="0031671D" w:rsidRPr="0031671D">
        <w:t>закрытие банком в одностороннем порядке</w:t>
      </w:r>
      <w:r w:rsidR="0031671D">
        <w:rPr>
          <w:color w:val="000000"/>
        </w:rPr>
        <w:t>),</w:t>
      </w:r>
      <w:ins w:id="411" w:author="Беккер Андрей Викторович" w:date="2014-07-24T11:37:00Z">
        <w:r w:rsidR="00202EAD" w:rsidRPr="00202EAD">
          <w:rPr>
            <w:color w:val="000000"/>
          </w:rPr>
          <w:t xml:space="preserve"> </w:t>
        </w:r>
        <w:r w:rsidR="00202EAD">
          <w:t xml:space="preserve">и  </w:t>
        </w:r>
      </w:ins>
      <w:ins w:id="412" w:author="Беккер Андрей Викторович" w:date="2014-07-24T18:14:00Z">
        <w:r w:rsidR="00443FEF">
          <w:t xml:space="preserve">если </w:t>
        </w:r>
      </w:ins>
      <w:ins w:id="413" w:author="Беккер Андрей Викторович" w:date="2014-07-24T11:37:00Z">
        <w:r w:rsidR="00202EAD">
          <w:t xml:space="preserve">в Хранилище нет причин чтобы не отключать Клиента, то Хранилище должно выгружать Сайту ответный реестр на отключение (см. </w:t>
        </w:r>
        <w:r w:rsidR="00202EAD">
          <w:rPr>
            <w:szCs w:val="24"/>
          </w:rPr>
          <w:fldChar w:fldCharType="begin"/>
        </w:r>
        <w:r w:rsidR="00202EAD">
          <w:rPr>
            <w:szCs w:val="24"/>
          </w:rPr>
          <w:instrText xml:space="preserve"> HYPERLINK  \l "Таблица_5" </w:instrText>
        </w:r>
        <w:r w:rsidR="00202EAD">
          <w:rPr>
            <w:szCs w:val="24"/>
          </w:rPr>
          <w:fldChar w:fldCharType="separate"/>
        </w:r>
        <w:r w:rsidR="00202EAD" w:rsidRPr="00446864">
          <w:rPr>
            <w:rStyle w:val="afb"/>
            <w:szCs w:val="24"/>
          </w:rPr>
          <w:t>Таблица 5</w:t>
        </w:r>
        <w:r w:rsidR="00202EAD">
          <w:rPr>
            <w:szCs w:val="24"/>
          </w:rPr>
          <w:fldChar w:fldCharType="end"/>
        </w:r>
        <w:r w:rsidR="00202EAD" w:rsidRPr="00446864">
          <w:rPr>
            <w:szCs w:val="24"/>
          </w:rPr>
          <w:t xml:space="preserve"> </w:t>
        </w:r>
        <w:r w:rsidR="00202EAD">
          <w:rPr>
            <w:szCs w:val="24"/>
          </w:rPr>
          <w:t>из пункта</w:t>
        </w:r>
        <w:r w:rsidR="00202EAD">
          <w:rPr>
            <w:rFonts w:cs="Times New Roman"/>
            <w:szCs w:val="24"/>
          </w:rPr>
          <w:t xml:space="preserve"> </w:t>
        </w:r>
        <w:r w:rsidR="00202EAD">
          <w:fldChar w:fldCharType="begin"/>
        </w:r>
        <w:r w:rsidR="00202EAD">
          <w:instrText xml:space="preserve"> HYPERLINK \l "_4.2.2.2_Взаимодействие_Сайта" </w:instrText>
        </w:r>
        <w:r w:rsidR="00202EAD">
          <w:fldChar w:fldCharType="separate"/>
        </w:r>
        <w:r w:rsidR="00202EAD"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  <w:r w:rsidR="00202EAD">
          <w:rPr>
            <w:rStyle w:val="afb"/>
            <w:rFonts w:cs="Times New Roman"/>
            <w:szCs w:val="24"/>
          </w:rPr>
          <w:fldChar w:fldCharType="end"/>
        </w:r>
        <w:r w:rsidR="00202EAD">
          <w:t>). Сайт</w:t>
        </w:r>
        <w:r w:rsidR="00202EAD" w:rsidRPr="00121EB7">
          <w:t xml:space="preserve"> </w:t>
        </w:r>
        <w:r w:rsidR="00202EAD">
          <w:t xml:space="preserve">на своей стороне должен проводить отключение и информирование Клиента о результате отключения по средствам </w:t>
        </w:r>
        <w:r w:rsidR="00202EAD">
          <w:rPr>
            <w:lang w:val="en-US"/>
          </w:rPr>
          <w:t>SMS</w:t>
        </w:r>
        <w:r w:rsidR="00202EAD">
          <w:t xml:space="preserve">. Сайт на свой стороне по результатам отключения должен отправлять реестр Хранилищу с результатом отключения (см. </w:t>
        </w:r>
        <w:r w:rsidR="00202EAD">
          <w:fldChar w:fldCharType="begin"/>
        </w:r>
        <w:r w:rsidR="00202EAD">
          <w:instrText xml:space="preserve"> HYPERLINK  \l "Таблица_6" </w:instrText>
        </w:r>
        <w:r w:rsidR="00202EAD">
          <w:fldChar w:fldCharType="separate"/>
        </w:r>
        <w:r w:rsidR="00202EAD" w:rsidRPr="00121EB7">
          <w:rPr>
            <w:rStyle w:val="afb"/>
          </w:rPr>
          <w:t>Таблицу 6</w:t>
        </w:r>
        <w:r w:rsidR="00202EAD">
          <w:fldChar w:fldCharType="end"/>
        </w:r>
        <w:r w:rsidR="00202EAD">
          <w:t>).</w:t>
        </w:r>
      </w:ins>
    </w:p>
    <w:p w:rsidR="00202EAD" w:rsidRDefault="00202EAD" w:rsidP="00202EAD">
      <w:pPr>
        <w:pStyle w:val="af4"/>
        <w:jc w:val="both"/>
        <w:rPr>
          <w:ins w:id="414" w:author="Беккер Андрей Викторович" w:date="2014-07-24T11:37:00Z"/>
        </w:rPr>
      </w:pPr>
      <w:ins w:id="415" w:author="Беккер Андрей Викторович" w:date="2014-07-24T11:37:00Z">
        <w:r>
          <w:t xml:space="preserve">Хранилище должно обрабатывать ответный реестр от Сайта (см. </w:t>
        </w:r>
        <w:r>
          <w:fldChar w:fldCharType="begin"/>
        </w:r>
        <w:r>
          <w:instrText xml:space="preserve"> HYPERLINK  \l "Таблица_6" </w:instrText>
        </w:r>
        <w:r>
          <w:fldChar w:fldCharType="separate"/>
        </w:r>
        <w:r w:rsidRPr="00121EB7">
          <w:rPr>
            <w:rStyle w:val="afb"/>
          </w:rPr>
          <w:t>Таблицу 6</w:t>
        </w:r>
        <w:r>
          <w:fldChar w:fldCharType="end"/>
        </w:r>
        <w:r>
          <w:t xml:space="preserve">), затем  по успешно отключенным клиентам на стороне Сайта Хранилище должно совершать мероприятия по отключению клиента на своей стороне и отправлять в </w:t>
        </w:r>
        <w:r>
          <w:rPr>
            <w:lang w:val="en-US"/>
          </w:rPr>
          <w:lastRenderedPageBreak/>
          <w:t>Way</w:t>
        </w:r>
        <w:r w:rsidRPr="0039447D">
          <w:t xml:space="preserve">4 </w:t>
        </w:r>
        <w:r>
          <w:t xml:space="preserve">запрос на закрытие виртуальной карты участника Коллекции по средствам реестра из взаимодействия, описанного в пункте </w:t>
        </w:r>
        <w:r>
          <w:fldChar w:fldCharType="begin"/>
        </w:r>
        <w:r>
          <w:instrText xml:space="preserve"> HYPERLINK \l "_4.2.2.1._Взаимодействие_Хранилища" </w:instrText>
        </w:r>
        <w:r>
          <w:fldChar w:fldCharType="separate"/>
        </w:r>
        <w:r w:rsidRPr="008A1286">
          <w:rPr>
            <w:rStyle w:val="afb"/>
          </w:rPr>
          <w:t>4.2.2.1. Взаимодействие Хранилища с Way4 (реестр на закрытие виртуальной карты</w:t>
        </w:r>
        <w:r>
          <w:rPr>
            <w:rStyle w:val="afb"/>
          </w:rPr>
          <w:fldChar w:fldCharType="end"/>
        </w:r>
        <w:r>
          <w:t>).</w:t>
        </w:r>
      </w:ins>
    </w:p>
    <w:p w:rsidR="00202EAD" w:rsidRDefault="00202EAD" w:rsidP="00202EAD">
      <w:pPr>
        <w:pStyle w:val="af4"/>
        <w:jc w:val="both"/>
        <w:rPr>
          <w:ins w:id="416" w:author="Беккер Андрей Викторович" w:date="2014-07-24T11:37:00Z"/>
          <w:rFonts w:cs="Times New Roman"/>
          <w:szCs w:val="24"/>
        </w:rPr>
      </w:pPr>
      <w:ins w:id="417" w:author="Беккер Андрей Викторович" w:date="2014-07-24T11:37:00Z">
        <w:r>
          <w:t xml:space="preserve">Если в </w:t>
        </w:r>
        <w:r>
          <w:rPr>
            <w:lang w:val="en-US"/>
          </w:rPr>
          <w:t>Way</w:t>
        </w:r>
        <w:r w:rsidRPr="0031671D">
          <w:t xml:space="preserve">4 </w:t>
        </w:r>
        <w:r>
          <w:t xml:space="preserve">виртуальная карта </w:t>
        </w:r>
        <w:r w:rsidRPr="00CB1FF0">
          <w:rPr>
            <w:u w:val="single"/>
          </w:rPr>
          <w:t>успешно закрыта</w:t>
        </w:r>
        <w:r>
          <w:t>, то  Хранилище должно</w:t>
        </w:r>
        <w:r w:rsidRPr="00CB1FF0">
          <w:rPr>
            <w:rFonts w:cs="Times New Roman"/>
            <w:szCs w:val="24"/>
          </w:rPr>
          <w:t xml:space="preserve"> </w:t>
        </w:r>
        <w:r>
          <w:rPr>
            <w:rFonts w:cs="Times New Roman"/>
            <w:szCs w:val="24"/>
          </w:rPr>
          <w:t>процесс обработки отключения клиента завершать.</w:t>
        </w:r>
      </w:ins>
    </w:p>
    <w:p w:rsidR="00202EAD" w:rsidRPr="00C04B66" w:rsidRDefault="00202EAD" w:rsidP="00202EAD">
      <w:pPr>
        <w:pStyle w:val="af4"/>
        <w:jc w:val="both"/>
        <w:rPr>
          <w:ins w:id="418" w:author="Беккер Андрей Викторович" w:date="2014-07-24T11:37:00Z"/>
        </w:rPr>
      </w:pPr>
      <w:ins w:id="419" w:author="Беккер Андрей Викторович" w:date="2014-07-24T11:37:00Z">
        <w:r>
          <w:t xml:space="preserve">Если в </w:t>
        </w:r>
        <w:r>
          <w:rPr>
            <w:lang w:val="en-US"/>
          </w:rPr>
          <w:t>Way</w:t>
        </w:r>
        <w:r w:rsidRPr="0031671D">
          <w:t xml:space="preserve">4 </w:t>
        </w:r>
        <w:r>
          <w:t xml:space="preserve">виртуальная карта </w:t>
        </w:r>
        <w:r w:rsidRPr="00CB1FF0">
          <w:rPr>
            <w:u w:val="single"/>
          </w:rPr>
          <w:t>не закрылась успешно</w:t>
        </w:r>
        <w:r>
          <w:t xml:space="preserve">, то Хранилище должно </w:t>
        </w:r>
      </w:ins>
      <w:ins w:id="420" w:author="Беккер Андрей Викторович" w:date="2014-07-24T16:36:00Z">
        <w:r w:rsidR="00C04B66">
          <w:t xml:space="preserve">сохранять результат о неуспешном закрытии карты (далее такая ситуация разбирается вручную). </w:t>
        </w:r>
      </w:ins>
      <w:ins w:id="421" w:author="Беккер Андрей Викторович" w:date="2014-07-24T11:39:00Z">
        <w:r>
          <w:rPr>
            <w:rFonts w:cs="Times New Roman"/>
            <w:szCs w:val="24"/>
          </w:rPr>
          <w:t>Процесс обработки отключения клиента необходимо  завершать.</w:t>
        </w:r>
      </w:ins>
    </w:p>
    <w:p w:rsidR="00180B6F" w:rsidRDefault="00180B6F" w:rsidP="002F1D78">
      <w:pPr>
        <w:pStyle w:val="af4"/>
        <w:jc w:val="both"/>
      </w:pPr>
    </w:p>
    <w:p w:rsidR="00D04373" w:rsidRPr="00D04373" w:rsidRDefault="00D04373" w:rsidP="001314AC">
      <w:pPr>
        <w:pStyle w:val="af4"/>
        <w:numPr>
          <w:ilvl w:val="0"/>
          <w:numId w:val="37"/>
        </w:numPr>
        <w:jc w:val="both"/>
        <w:rPr>
          <w:b/>
          <w:u w:val="single"/>
        </w:rPr>
      </w:pPr>
      <w:ins w:id="422" w:author="Беккер Андрей Викторович" w:date="2014-07-24T17:44:00Z">
        <w:r>
          <w:t xml:space="preserve">Отклики на Кампанию. </w:t>
        </w:r>
      </w:ins>
    </w:p>
    <w:p w:rsidR="001314AC" w:rsidRPr="001314AC" w:rsidRDefault="001314AC" w:rsidP="00D04373">
      <w:pPr>
        <w:pStyle w:val="af4"/>
        <w:jc w:val="both"/>
        <w:rPr>
          <w:b/>
          <w:u w:val="single"/>
        </w:rPr>
      </w:pPr>
      <w:r>
        <w:t>По результатам разговора с Клиентом сотрудник ДКО должен простав</w:t>
      </w:r>
      <w:r w:rsidR="00013EEF">
        <w:t>ить</w:t>
      </w:r>
      <w:r>
        <w:t xml:space="preserve"> в </w:t>
      </w:r>
      <w:r>
        <w:rPr>
          <w:lang w:val="en-US"/>
        </w:rPr>
        <w:t>Siebel</w:t>
      </w:r>
      <w:r w:rsidRPr="001314AC">
        <w:t xml:space="preserve"> </w:t>
      </w:r>
      <w:r>
        <w:rPr>
          <w:lang w:val="en-US"/>
        </w:rPr>
        <w:t>CRM</w:t>
      </w:r>
      <w:r w:rsidRPr="001314AC">
        <w:t xml:space="preserve"> </w:t>
      </w:r>
      <w:ins w:id="423" w:author="Беккер Андрей Викторович" w:date="2014-07-24T17:33:00Z">
        <w:r w:rsidR="00345DA3">
          <w:t>отклик с результат</w:t>
        </w:r>
      </w:ins>
      <w:ins w:id="424" w:author="Беккер Андрей Викторович" w:date="2014-07-24T17:43:00Z">
        <w:r w:rsidR="00D04373">
          <w:t>ом</w:t>
        </w:r>
      </w:ins>
      <w:ins w:id="425" w:author="Беккер Андрей Викторович" w:date="2014-07-24T17:33:00Z">
        <w:r w:rsidR="00345DA3">
          <w:t xml:space="preserve"> разгов</w:t>
        </w:r>
      </w:ins>
      <w:ins w:id="426" w:author="Беккер Андрей Викторович" w:date="2014-07-24T17:43:00Z">
        <w:r w:rsidR="00D04373">
          <w:t>о</w:t>
        </w:r>
      </w:ins>
      <w:ins w:id="427" w:author="Беккер Андрей Викторович" w:date="2014-07-24T17:33:00Z">
        <w:r w:rsidR="00345DA3">
          <w:t>ра</w:t>
        </w:r>
      </w:ins>
      <w:r>
        <w:t xml:space="preserve"> </w:t>
      </w:r>
      <w:r w:rsidRPr="003B181A">
        <w:t>“</w:t>
      </w:r>
      <w:r>
        <w:t>Произвести отключение</w:t>
      </w:r>
      <w:r w:rsidRPr="003B181A">
        <w:t>”</w:t>
      </w:r>
      <w:r>
        <w:t xml:space="preserve"> или </w:t>
      </w:r>
      <w:r w:rsidRPr="003B181A">
        <w:t>“</w:t>
      </w:r>
      <w:r>
        <w:t>Не производить отключение</w:t>
      </w:r>
      <w:r w:rsidRPr="003B181A">
        <w:t>”</w:t>
      </w:r>
      <w:r>
        <w:t>.</w:t>
      </w:r>
    </w:p>
    <w:p w:rsidR="00345DA3" w:rsidRPr="00345DA3" w:rsidRDefault="001314AC" w:rsidP="001314AC">
      <w:pPr>
        <w:pStyle w:val="af4"/>
        <w:jc w:val="both"/>
        <w:rPr>
          <w:ins w:id="428" w:author="Беккер Андрей Викторович" w:date="2014-07-24T17:35:00Z"/>
        </w:rPr>
      </w:pPr>
      <w:r>
        <w:t xml:space="preserve">Данный </w:t>
      </w:r>
      <w:ins w:id="429" w:author="Беккер Андрей Викторович" w:date="2014-07-24T17:34:00Z">
        <w:r w:rsidR="00345DA3">
          <w:t>отклик</w:t>
        </w:r>
      </w:ins>
      <w:ins w:id="430" w:author="Беккер Андрей Викторович" w:date="2014-07-24T17:35:00Z">
        <w:r w:rsidR="00345DA3">
          <w:t xml:space="preserve"> должен попадать в </w:t>
        </w:r>
        <w:r w:rsidR="00345DA3">
          <w:rPr>
            <w:lang w:val="en-US"/>
          </w:rPr>
          <w:t>TRM</w:t>
        </w:r>
        <w:r w:rsidR="00345DA3" w:rsidRPr="00345DA3">
          <w:t xml:space="preserve"> </w:t>
        </w:r>
        <w:r w:rsidR="00345DA3">
          <w:t xml:space="preserve">по существующему механизму через </w:t>
        </w:r>
      </w:ins>
      <w:ins w:id="431" w:author="Беккер Андрей Викторович" w:date="2014-07-24T17:36:00Z">
        <w:r w:rsidR="00345DA3">
          <w:t>УСБС.</w:t>
        </w:r>
      </w:ins>
      <w:ins w:id="432" w:author="Беккер Андрей Викторович" w:date="2014-07-24T17:37:00Z">
        <w:r w:rsidR="00345DA3">
          <w:t xml:space="preserve"> TRM должен собирать</w:t>
        </w:r>
        <w:r w:rsidR="00D04373">
          <w:t xml:space="preserve"> отклики на </w:t>
        </w:r>
      </w:ins>
      <w:ins w:id="433" w:author="Беккер Андрей Викторович" w:date="2014-07-24T17:44:00Z">
        <w:r w:rsidR="00D04373">
          <w:t>К</w:t>
        </w:r>
      </w:ins>
      <w:ins w:id="434" w:author="Беккер Андрей Викторович" w:date="2014-07-24T17:37:00Z">
        <w:r w:rsidR="00345DA3">
          <w:t>ампанию и передает их в Бонусный движок.</w:t>
        </w:r>
      </w:ins>
    </w:p>
    <w:p w:rsidR="0077505C" w:rsidRPr="001314AC" w:rsidRDefault="001314AC" w:rsidP="001314AC">
      <w:pPr>
        <w:pStyle w:val="af4"/>
        <w:numPr>
          <w:ilvl w:val="0"/>
          <w:numId w:val="37"/>
        </w:numPr>
        <w:jc w:val="both"/>
      </w:pPr>
      <w:r>
        <w:t xml:space="preserve">Хранилище должно обрабатывать </w:t>
      </w:r>
      <w:ins w:id="435" w:author="Беккер Андрей Викторович" w:date="2014-07-24T17:47:00Z">
        <w:r w:rsidR="00D04373">
          <w:t xml:space="preserve">отклики на Кампанию </w:t>
        </w:r>
        <w:r w:rsidR="00D04373" w:rsidRPr="00D04373">
          <w:t>“</w:t>
        </w:r>
      </w:ins>
      <w:r>
        <w:t>Отключение клиентов от Программы Коллекция</w:t>
      </w:r>
      <w:r w:rsidRPr="001314AC">
        <w:t>”</w:t>
      </w:r>
      <w:r>
        <w:t>.</w:t>
      </w:r>
    </w:p>
    <w:p w:rsidR="001314AC" w:rsidRDefault="001314AC" w:rsidP="0077505C">
      <w:pPr>
        <w:pStyle w:val="af4"/>
        <w:jc w:val="both"/>
      </w:pPr>
      <w:r>
        <w:rPr>
          <w:rFonts w:cs="Times New Roman"/>
          <w:szCs w:val="24"/>
        </w:rPr>
        <w:t>Ес</w:t>
      </w:r>
      <w:r w:rsidR="00013EEF">
        <w:rPr>
          <w:rFonts w:cs="Times New Roman"/>
          <w:szCs w:val="24"/>
        </w:rPr>
        <w:t>ли</w:t>
      </w:r>
      <w:r>
        <w:rPr>
          <w:rFonts w:cs="Times New Roman"/>
          <w:szCs w:val="24"/>
        </w:rPr>
        <w:t xml:space="preserve"> </w:t>
      </w:r>
      <w:ins w:id="436" w:author="Беккер Андрей Викторович" w:date="2014-07-24T17:50:00Z">
        <w:r w:rsidR="00FF596F">
          <w:rPr>
            <w:rFonts w:cs="Times New Roman"/>
            <w:szCs w:val="24"/>
          </w:rPr>
          <w:t xml:space="preserve">по клиенту </w:t>
        </w:r>
      </w:ins>
      <w:ins w:id="437" w:author="Беккер Андрей Викторович" w:date="2014-07-24T17:48:00Z">
        <w:r w:rsidR="00D04373">
          <w:rPr>
            <w:rFonts w:cs="Times New Roman"/>
            <w:szCs w:val="24"/>
          </w:rPr>
          <w:t>отклик</w:t>
        </w:r>
      </w:ins>
      <w:ins w:id="438" w:author="Беккер Андрей Викторович" w:date="2014-07-24T17:50:00Z">
        <w:r w:rsidR="00FF596F">
          <w:rPr>
            <w:rFonts w:cs="Times New Roman"/>
            <w:szCs w:val="24"/>
          </w:rPr>
          <w:t xml:space="preserve"> </w:t>
        </w:r>
        <w:r w:rsidR="00FF596F" w:rsidRPr="003B181A">
          <w:t>“</w:t>
        </w:r>
        <w:r w:rsidR="00FF596F">
          <w:t>Не производить отключение</w:t>
        </w:r>
        <w:r w:rsidR="00FF596F" w:rsidRPr="003B181A">
          <w:t>”</w:t>
        </w:r>
      </w:ins>
      <w:r w:rsidR="0039447D">
        <w:t>, то Хранилище</w:t>
      </w:r>
      <w:r w:rsidR="00180B6F">
        <w:t xml:space="preserve"> должно </w:t>
      </w:r>
      <w:r w:rsidR="0039447D">
        <w:t>отвечат</w:t>
      </w:r>
      <w:r w:rsidR="00180B6F">
        <w:t>ь</w:t>
      </w:r>
      <w:r w:rsidR="0039447D">
        <w:t xml:space="preserve"> Сайту отказом в отключении клиента по взаимодействию </w:t>
      </w:r>
      <w:r w:rsidR="0039447D" w:rsidRPr="007E026E">
        <w:rPr>
          <w:rFonts w:cs="Times New Roman"/>
          <w:szCs w:val="24"/>
        </w:rPr>
        <w:t>“</w:t>
      </w:r>
      <w:r w:rsidR="0039447D"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="0039447D" w:rsidRPr="007E026E">
        <w:rPr>
          <w:rFonts w:cs="Times New Roman"/>
          <w:szCs w:val="24"/>
        </w:rPr>
        <w:t>”</w:t>
      </w:r>
      <w:r w:rsidR="0039447D">
        <w:rPr>
          <w:rFonts w:cs="Times New Roman"/>
          <w:szCs w:val="24"/>
        </w:rPr>
        <w:t xml:space="preserve"> </w:t>
      </w:r>
      <w:r w:rsidR="0039447D" w:rsidRPr="007E026E">
        <w:rPr>
          <w:rFonts w:cs="Times New Roman"/>
          <w:szCs w:val="24"/>
        </w:rPr>
        <w:t>(</w:t>
      </w:r>
      <w:r w:rsidR="0039447D">
        <w:rPr>
          <w:rFonts w:cs="Times New Roman"/>
          <w:szCs w:val="24"/>
        </w:rPr>
        <w:t xml:space="preserve">см. пункт </w:t>
      </w:r>
      <w:hyperlink w:anchor="_4.2.2.2_Взаимодействие_Сайта" w:history="1">
        <w:r w:rsidR="0039447D"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</w:hyperlink>
      <w:r w:rsidR="0039447D" w:rsidRPr="007E026E">
        <w:rPr>
          <w:rFonts w:cs="Times New Roman"/>
          <w:szCs w:val="24"/>
        </w:rPr>
        <w:t>)</w:t>
      </w:r>
      <w:r w:rsidR="0031671D">
        <w:rPr>
          <w:rFonts w:cs="Times New Roman"/>
          <w:szCs w:val="24"/>
        </w:rPr>
        <w:t>.</w:t>
      </w:r>
      <w:r w:rsidR="00180B6F">
        <w:rPr>
          <w:rFonts w:cs="Times New Roman"/>
          <w:szCs w:val="24"/>
        </w:rPr>
        <w:t xml:space="preserve"> </w:t>
      </w:r>
      <w:r w:rsidR="00713C56">
        <w:rPr>
          <w:rFonts w:cs="Times New Roman"/>
          <w:szCs w:val="24"/>
        </w:rPr>
        <w:t>Процесс обработки отключения клиента необходимо  завершать.</w:t>
      </w:r>
    </w:p>
    <w:p w:rsidR="00121EB7" w:rsidRDefault="0039447D" w:rsidP="0039447D">
      <w:pPr>
        <w:pStyle w:val="af4"/>
        <w:jc w:val="both"/>
        <w:rPr>
          <w:ins w:id="439" w:author="Беккер Андрей Викторович" w:date="2014-07-23T18:41:00Z"/>
        </w:rPr>
      </w:pPr>
      <w:r>
        <w:rPr>
          <w:rFonts w:cs="Times New Roman"/>
          <w:szCs w:val="24"/>
        </w:rPr>
        <w:t>Ес</w:t>
      </w:r>
      <w:r w:rsidR="007C53E4">
        <w:rPr>
          <w:rFonts w:cs="Times New Roman"/>
          <w:szCs w:val="24"/>
        </w:rPr>
        <w:t>ли</w:t>
      </w:r>
      <w:r>
        <w:rPr>
          <w:rFonts w:cs="Times New Roman"/>
          <w:szCs w:val="24"/>
        </w:rPr>
        <w:t xml:space="preserve"> </w:t>
      </w:r>
      <w:ins w:id="440" w:author="Беккер Андрей Викторович" w:date="2014-07-24T17:52:00Z">
        <w:r w:rsidR="00A544EF">
          <w:rPr>
            <w:rFonts w:cs="Times New Roman"/>
            <w:szCs w:val="24"/>
          </w:rPr>
          <w:t xml:space="preserve">по клиенту отклик </w:t>
        </w:r>
        <w:r w:rsidR="00A544EF" w:rsidRPr="003B181A">
          <w:t>“</w:t>
        </w:r>
      </w:ins>
      <w:ins w:id="441" w:author="Беккер Андрей Викторович" w:date="2014-07-24T17:53:00Z">
        <w:r w:rsidR="00A544EF">
          <w:t>П</w:t>
        </w:r>
      </w:ins>
      <w:ins w:id="442" w:author="Беккер Андрей Викторович" w:date="2014-07-24T17:52:00Z">
        <w:r w:rsidR="00A544EF">
          <w:t>роизводить отключение</w:t>
        </w:r>
        <w:r w:rsidR="00A544EF" w:rsidRPr="003B181A">
          <w:t>”</w:t>
        </w:r>
        <w:r w:rsidR="00A544EF">
          <w:t xml:space="preserve"> </w:t>
        </w:r>
      </w:ins>
      <w:ins w:id="443" w:author="Беккер Андрей Викторович" w:date="2014-07-23T18:36:00Z">
        <w:r w:rsidR="00446864">
          <w:t xml:space="preserve">и </w:t>
        </w:r>
      </w:ins>
      <w:ins w:id="444" w:author="Беккер Андрей Викторович" w:date="2014-07-24T11:29:00Z">
        <w:r w:rsidR="00C0327B">
          <w:t xml:space="preserve"> в </w:t>
        </w:r>
      </w:ins>
      <w:ins w:id="445" w:author="Беккер Андрей Викторович" w:date="2014-07-24T11:30:00Z">
        <w:r w:rsidR="00C0327B">
          <w:t>Х</w:t>
        </w:r>
      </w:ins>
      <w:ins w:id="446" w:author="Беккер Андрей Викторович" w:date="2014-07-24T11:29:00Z">
        <w:r w:rsidR="00C0327B">
          <w:t>ранилище нет причин чтобы не отключать</w:t>
        </w:r>
      </w:ins>
      <w:ins w:id="447" w:author="Беккер Андрей Викторович" w:date="2014-07-24T11:30:00Z">
        <w:r w:rsidR="00C0327B">
          <w:t xml:space="preserve"> Клиента</w:t>
        </w:r>
      </w:ins>
      <w:r>
        <w:t xml:space="preserve">, то Хранилище </w:t>
      </w:r>
      <w:r w:rsidR="00180B6F">
        <w:t xml:space="preserve">должно </w:t>
      </w:r>
      <w:ins w:id="448" w:author="Беккер Андрей Викторович" w:date="2014-07-23T18:31:00Z">
        <w:r w:rsidR="00446864">
          <w:t xml:space="preserve">выгружать Сайту ответный реестр </w:t>
        </w:r>
      </w:ins>
      <w:ins w:id="449" w:author="Беккер Андрей Викторович" w:date="2014-07-23T18:33:00Z">
        <w:r w:rsidR="00446864">
          <w:t xml:space="preserve">на отключение (см. </w:t>
        </w:r>
      </w:ins>
      <w:ins w:id="450" w:author="Беккер Андрей Викторович" w:date="2014-07-23T18:34:00Z">
        <w:r w:rsidR="00446864">
          <w:rPr>
            <w:szCs w:val="24"/>
          </w:rPr>
          <w:fldChar w:fldCharType="begin"/>
        </w:r>
        <w:r w:rsidR="00446864">
          <w:rPr>
            <w:szCs w:val="24"/>
          </w:rPr>
          <w:instrText xml:space="preserve"> HYPERLINK  \l "Таблица_5" </w:instrText>
        </w:r>
        <w:r w:rsidR="00446864">
          <w:rPr>
            <w:szCs w:val="24"/>
          </w:rPr>
          <w:fldChar w:fldCharType="separate"/>
        </w:r>
        <w:r w:rsidR="00446864" w:rsidRPr="00446864">
          <w:rPr>
            <w:rStyle w:val="afb"/>
            <w:szCs w:val="24"/>
          </w:rPr>
          <w:t>Таблица 5</w:t>
        </w:r>
        <w:r w:rsidR="00446864">
          <w:rPr>
            <w:szCs w:val="24"/>
          </w:rPr>
          <w:fldChar w:fldCharType="end"/>
        </w:r>
      </w:ins>
      <w:ins w:id="451" w:author="Беккер Андрей Викторович" w:date="2014-07-23T18:35:00Z">
        <w:r w:rsidR="00446864" w:rsidRPr="00446864">
          <w:rPr>
            <w:szCs w:val="24"/>
          </w:rPr>
          <w:t xml:space="preserve"> </w:t>
        </w:r>
        <w:r w:rsidR="00446864">
          <w:rPr>
            <w:szCs w:val="24"/>
          </w:rPr>
          <w:t xml:space="preserve">из пункта </w:t>
        </w:r>
        <w:r w:rsidR="00446864">
          <w:rPr>
            <w:rFonts w:cs="Times New Roman"/>
            <w:szCs w:val="24"/>
          </w:rPr>
          <w:t xml:space="preserve">пункт </w:t>
        </w:r>
        <w:r w:rsidR="00446864">
          <w:fldChar w:fldCharType="begin"/>
        </w:r>
        <w:r w:rsidR="00446864">
          <w:instrText xml:space="preserve"> HYPERLINK \l "_4.2.2.2_Взаимодействие_Сайта" </w:instrText>
        </w:r>
        <w:r w:rsidR="00446864">
          <w:fldChar w:fldCharType="separate"/>
        </w:r>
        <w:r w:rsidR="00446864"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  <w:r w:rsidR="00446864">
          <w:rPr>
            <w:rStyle w:val="afb"/>
            <w:rFonts w:cs="Times New Roman"/>
            <w:szCs w:val="24"/>
          </w:rPr>
          <w:fldChar w:fldCharType="end"/>
        </w:r>
      </w:ins>
      <w:ins w:id="452" w:author="Беккер Андрей Викторович" w:date="2014-07-23T18:33:00Z">
        <w:r w:rsidR="00446864">
          <w:t>)</w:t>
        </w:r>
      </w:ins>
      <w:ins w:id="453" w:author="Беккер Андрей Викторович" w:date="2014-07-23T18:35:00Z">
        <w:r w:rsidR="00446864">
          <w:t>.</w:t>
        </w:r>
      </w:ins>
      <w:ins w:id="454" w:author="Беккер Андрей Викторович" w:date="2014-07-23T18:39:00Z">
        <w:r w:rsidR="00121EB7">
          <w:t xml:space="preserve"> Сайт</w:t>
        </w:r>
      </w:ins>
      <w:ins w:id="455" w:author="Беккер Андрей Викторович" w:date="2014-07-23T18:41:00Z">
        <w:r w:rsidR="00121EB7" w:rsidRPr="00121EB7">
          <w:t xml:space="preserve"> </w:t>
        </w:r>
        <w:r w:rsidR="00121EB7">
          <w:t>на своей стороне</w:t>
        </w:r>
      </w:ins>
      <w:ins w:id="456" w:author="Беккер Андрей Викторович" w:date="2014-07-23T18:39:00Z">
        <w:r w:rsidR="00121EB7">
          <w:t xml:space="preserve"> должен проводить отключени</w:t>
        </w:r>
      </w:ins>
      <w:ins w:id="457" w:author="Беккер Андрей Викторович" w:date="2014-07-23T18:41:00Z">
        <w:r w:rsidR="00121EB7">
          <w:t>е</w:t>
        </w:r>
      </w:ins>
      <w:ins w:id="458" w:author="Беккер Андрей Викторович" w:date="2014-07-23T18:39:00Z">
        <w:r w:rsidR="00121EB7">
          <w:t xml:space="preserve"> и </w:t>
        </w:r>
      </w:ins>
      <w:ins w:id="459" w:author="Беккер Андрей Викторович" w:date="2014-07-23T18:40:00Z">
        <w:r w:rsidR="00121EB7">
          <w:t>и</w:t>
        </w:r>
      </w:ins>
      <w:ins w:id="460" w:author="Беккер Андрей Викторович" w:date="2014-07-23T18:39:00Z">
        <w:r w:rsidR="00121EB7">
          <w:t>нформирова</w:t>
        </w:r>
      </w:ins>
      <w:ins w:id="461" w:author="Беккер Андрей Викторович" w:date="2014-07-23T18:41:00Z">
        <w:r w:rsidR="00121EB7">
          <w:t>ние</w:t>
        </w:r>
      </w:ins>
      <w:ins w:id="462" w:author="Беккер Андрей Викторович" w:date="2014-07-24T11:31:00Z">
        <w:r w:rsidR="00E17613">
          <w:t xml:space="preserve"> </w:t>
        </w:r>
      </w:ins>
      <w:ins w:id="463" w:author="Беккер Андрей Викторович" w:date="2014-07-23T18:41:00Z">
        <w:r w:rsidR="00121EB7">
          <w:t>Клиента</w:t>
        </w:r>
      </w:ins>
      <w:ins w:id="464" w:author="Беккер Андрей Викторович" w:date="2014-07-24T11:30:00Z">
        <w:r w:rsidR="00E17613">
          <w:t xml:space="preserve"> о результате</w:t>
        </w:r>
      </w:ins>
      <w:ins w:id="465" w:author="Беккер Андрей Викторович" w:date="2014-07-24T11:32:00Z">
        <w:r w:rsidR="00E17613">
          <w:t xml:space="preserve"> отключения по средствам </w:t>
        </w:r>
        <w:r w:rsidR="00E17613">
          <w:rPr>
            <w:lang w:val="en-US"/>
          </w:rPr>
          <w:t>SMS</w:t>
        </w:r>
      </w:ins>
      <w:ins w:id="466" w:author="Беккер Андрей Викторович" w:date="2014-07-23T18:42:00Z">
        <w:r w:rsidR="00121EB7">
          <w:t xml:space="preserve">. </w:t>
        </w:r>
      </w:ins>
      <w:ins w:id="467" w:author="Беккер Андрей Викторович" w:date="2014-07-23T18:43:00Z">
        <w:r w:rsidR="00121EB7">
          <w:t>Сайт</w:t>
        </w:r>
      </w:ins>
      <w:ins w:id="468" w:author="Беккер Андрей Викторович" w:date="2014-07-24T11:31:00Z">
        <w:r w:rsidR="00E17613">
          <w:t xml:space="preserve"> на свой стороне</w:t>
        </w:r>
      </w:ins>
      <w:ins w:id="469" w:author="Беккер Андрей Викторович" w:date="2014-07-23T18:43:00Z">
        <w:r w:rsidR="00121EB7">
          <w:t xml:space="preserve"> п</w:t>
        </w:r>
      </w:ins>
      <w:ins w:id="470" w:author="Беккер Андрей Викторович" w:date="2014-07-23T18:42:00Z">
        <w:r w:rsidR="00121EB7">
          <w:t xml:space="preserve">о результатам отключения </w:t>
        </w:r>
      </w:ins>
      <w:ins w:id="471" w:author="Беккер Андрей Викторович" w:date="2014-07-23T18:43:00Z">
        <w:r w:rsidR="00121EB7">
          <w:t>должен отправлять реестр Хранилищу с результат</w:t>
        </w:r>
      </w:ins>
      <w:ins w:id="472" w:author="Беккер Андрей Викторович" w:date="2014-07-24T11:22:00Z">
        <w:r w:rsidR="00C0327B">
          <w:t>ом</w:t>
        </w:r>
      </w:ins>
      <w:ins w:id="473" w:author="Беккер Андрей Викторович" w:date="2014-07-23T18:43:00Z">
        <w:r w:rsidR="00121EB7">
          <w:t xml:space="preserve"> отключения</w:t>
        </w:r>
      </w:ins>
      <w:ins w:id="474" w:author="Беккер Андрей Викторович" w:date="2014-07-23T18:44:00Z">
        <w:r w:rsidR="00121EB7">
          <w:t xml:space="preserve"> (см. </w:t>
        </w:r>
        <w:r w:rsidR="00121EB7">
          <w:fldChar w:fldCharType="begin"/>
        </w:r>
        <w:r w:rsidR="00121EB7">
          <w:instrText xml:space="preserve"> HYPERLINK  \l "Таблица_6" </w:instrText>
        </w:r>
        <w:r w:rsidR="00121EB7">
          <w:fldChar w:fldCharType="separate"/>
        </w:r>
        <w:r w:rsidR="00121EB7" w:rsidRPr="00121EB7">
          <w:rPr>
            <w:rStyle w:val="afb"/>
          </w:rPr>
          <w:t>Таблицу 6</w:t>
        </w:r>
        <w:r w:rsidR="00121EB7">
          <w:fldChar w:fldCharType="end"/>
        </w:r>
        <w:r w:rsidR="00121EB7">
          <w:t>)</w:t>
        </w:r>
      </w:ins>
      <w:ins w:id="475" w:author="Беккер Андрей Викторович" w:date="2014-07-23T18:43:00Z">
        <w:r w:rsidR="00121EB7">
          <w:t>.</w:t>
        </w:r>
      </w:ins>
    </w:p>
    <w:p w:rsidR="0039447D" w:rsidRDefault="00121EB7" w:rsidP="0039447D">
      <w:pPr>
        <w:pStyle w:val="af4"/>
        <w:jc w:val="both"/>
      </w:pPr>
      <w:ins w:id="476" w:author="Беккер Андрей Викторович" w:date="2014-07-23T18:45:00Z">
        <w:r>
          <w:t>Хранилище должно обрабатывать</w:t>
        </w:r>
      </w:ins>
      <w:ins w:id="477" w:author="Беккер Андрей Викторович" w:date="2014-07-23T18:46:00Z">
        <w:r>
          <w:t xml:space="preserve"> ответный реестр от Сайт</w:t>
        </w:r>
      </w:ins>
      <w:ins w:id="478" w:author="Беккер Андрей Викторович" w:date="2014-07-23T18:48:00Z">
        <w:r>
          <w:t>а</w:t>
        </w:r>
      </w:ins>
      <w:ins w:id="479" w:author="Беккер Андрей Викторович" w:date="2014-07-23T18:46:00Z">
        <w:r>
          <w:t xml:space="preserve"> (см. </w:t>
        </w:r>
        <w:r>
          <w:fldChar w:fldCharType="begin"/>
        </w:r>
        <w:r>
          <w:instrText xml:space="preserve"> HYPERLINK  \l "Таблица_6" </w:instrText>
        </w:r>
        <w:r>
          <w:fldChar w:fldCharType="separate"/>
        </w:r>
        <w:r w:rsidRPr="00121EB7">
          <w:rPr>
            <w:rStyle w:val="afb"/>
          </w:rPr>
          <w:t>Таблицу 6</w:t>
        </w:r>
        <w:r>
          <w:fldChar w:fldCharType="end"/>
        </w:r>
        <w:r>
          <w:t>)</w:t>
        </w:r>
      </w:ins>
      <w:ins w:id="480" w:author="Беккер Андрей Викторович" w:date="2014-07-23T18:48:00Z">
        <w:r>
          <w:t>, затем</w:t>
        </w:r>
      </w:ins>
      <w:ins w:id="481" w:author="Беккер Андрей Викторович" w:date="2014-07-23T18:46:00Z">
        <w:r>
          <w:t xml:space="preserve">  по успешно отключенным клиентам</w:t>
        </w:r>
      </w:ins>
      <w:ins w:id="482" w:author="Беккер Андрей Викторович" w:date="2014-07-23T18:50:00Z">
        <w:r w:rsidR="006F40A7">
          <w:t xml:space="preserve"> на стороне Сайта Хра</w:t>
        </w:r>
      </w:ins>
      <w:ins w:id="483" w:author="Беккер Андрей Викторович" w:date="2014-07-23T18:51:00Z">
        <w:r w:rsidR="006F40A7">
          <w:t>н</w:t>
        </w:r>
      </w:ins>
      <w:ins w:id="484" w:author="Беккер Андрей Викторович" w:date="2014-07-23T18:50:00Z">
        <w:r w:rsidR="006F40A7">
          <w:t>илище</w:t>
        </w:r>
      </w:ins>
      <w:ins w:id="485" w:author="Беккер Андрей Викторович" w:date="2014-07-23T18:46:00Z">
        <w:r>
          <w:t xml:space="preserve"> </w:t>
        </w:r>
      </w:ins>
      <w:ins w:id="486" w:author="Беккер Андрей Викторович" w:date="2014-07-23T18:47:00Z">
        <w:r>
          <w:t>должно</w:t>
        </w:r>
      </w:ins>
      <w:ins w:id="487" w:author="Беккер Андрей Викторович" w:date="2014-07-23T18:48:00Z">
        <w:r>
          <w:t xml:space="preserve"> </w:t>
        </w:r>
      </w:ins>
      <w:ins w:id="488" w:author="Беккер Андрей Викторович" w:date="2014-07-23T18:50:00Z">
        <w:r w:rsidR="006F40A7">
          <w:t xml:space="preserve">совершать мероприятия по </w:t>
        </w:r>
      </w:ins>
      <w:ins w:id="489" w:author="Беккер Андрей Викторович" w:date="2014-07-23T18:48:00Z">
        <w:r>
          <w:t>отключ</w:t>
        </w:r>
      </w:ins>
      <w:ins w:id="490" w:author="Беккер Андрей Викторович" w:date="2014-07-23T18:51:00Z">
        <w:r w:rsidR="006F40A7">
          <w:t>ению</w:t>
        </w:r>
      </w:ins>
      <w:ins w:id="491" w:author="Беккер Андрей Викторович" w:date="2014-07-23T18:48:00Z">
        <w:r>
          <w:t xml:space="preserve"> клиента на своей стороне и</w:t>
        </w:r>
      </w:ins>
      <w:ins w:id="492" w:author="Беккер Андрей Викторович" w:date="2014-07-23T18:46:00Z">
        <w:r>
          <w:t xml:space="preserve"> </w:t>
        </w:r>
      </w:ins>
      <w:r w:rsidR="0039447D">
        <w:t>отправлят</w:t>
      </w:r>
      <w:r w:rsidR="00180B6F">
        <w:t>ь</w:t>
      </w:r>
      <w:r w:rsidR="0039447D">
        <w:t xml:space="preserve"> в </w:t>
      </w:r>
      <w:r w:rsidR="0039447D">
        <w:rPr>
          <w:lang w:val="en-US"/>
        </w:rPr>
        <w:t>Way</w:t>
      </w:r>
      <w:r w:rsidR="0039447D" w:rsidRPr="0039447D">
        <w:t xml:space="preserve">4 </w:t>
      </w:r>
      <w:r w:rsidR="0039447D">
        <w:t xml:space="preserve">запрос на закрытие виртуальной карты участника Коллекции по средствам реестра из взаимодействия, описанного в пункте </w:t>
      </w:r>
      <w:hyperlink w:anchor="_4.2.2.1._Взаимодействие_Хранилища" w:history="1">
        <w:r w:rsidR="0039447D" w:rsidRPr="008A1286">
          <w:rPr>
            <w:rStyle w:val="afb"/>
          </w:rPr>
          <w:t>4.2.2.1. Взаимодействие Хранилища с Way4 (реестр на закрытие виртуальной карты</w:t>
        </w:r>
      </w:hyperlink>
      <w:r w:rsidR="0039447D">
        <w:t>).</w:t>
      </w:r>
    </w:p>
    <w:p w:rsidR="0031671D" w:rsidRDefault="0031671D" w:rsidP="0039447D">
      <w:pPr>
        <w:pStyle w:val="af4"/>
        <w:jc w:val="both"/>
        <w:rPr>
          <w:rFonts w:cs="Times New Roman"/>
          <w:szCs w:val="24"/>
        </w:rPr>
      </w:pPr>
      <w:r>
        <w:t>Если в</w:t>
      </w:r>
      <w:r w:rsidR="0008243C">
        <w:t xml:space="preserve"> </w:t>
      </w:r>
      <w:r>
        <w:rPr>
          <w:lang w:val="en-US"/>
        </w:rPr>
        <w:t>Way</w:t>
      </w:r>
      <w:r w:rsidRPr="0031671D">
        <w:t xml:space="preserve">4 </w:t>
      </w:r>
      <w:r>
        <w:t xml:space="preserve">виртуальная карта </w:t>
      </w:r>
      <w:r w:rsidRPr="00CB1FF0">
        <w:rPr>
          <w:u w:val="single"/>
        </w:rPr>
        <w:t>успешно закрыта</w:t>
      </w:r>
      <w:r>
        <w:t>, то  Хранилище</w:t>
      </w:r>
      <w:r w:rsidR="00180B6F">
        <w:t xml:space="preserve"> должно</w:t>
      </w:r>
      <w:r w:rsidR="00CB1FF0" w:rsidRPr="00CB1FF0">
        <w:rPr>
          <w:rFonts w:cs="Times New Roman"/>
          <w:szCs w:val="24"/>
        </w:rPr>
        <w:t xml:space="preserve"> </w:t>
      </w:r>
      <w:ins w:id="493" w:author="Беккер Андрей Викторович" w:date="2014-07-23T18:49:00Z">
        <w:r w:rsidR="00121EB7">
          <w:rPr>
            <w:rFonts w:cs="Times New Roman"/>
            <w:szCs w:val="24"/>
          </w:rPr>
          <w:t>процесс обработки отключения клиента</w:t>
        </w:r>
        <w:r w:rsidR="006F40A7">
          <w:rPr>
            <w:rFonts w:cs="Times New Roman"/>
            <w:szCs w:val="24"/>
          </w:rPr>
          <w:t xml:space="preserve"> </w:t>
        </w:r>
        <w:r w:rsidR="00121EB7">
          <w:rPr>
            <w:rFonts w:cs="Times New Roman"/>
            <w:szCs w:val="24"/>
          </w:rPr>
          <w:t>заверша</w:t>
        </w:r>
        <w:r w:rsidR="006F40A7">
          <w:rPr>
            <w:rFonts w:cs="Times New Roman"/>
            <w:szCs w:val="24"/>
          </w:rPr>
          <w:t>ть</w:t>
        </w:r>
        <w:r w:rsidR="00121EB7">
          <w:rPr>
            <w:rFonts w:cs="Times New Roman"/>
            <w:szCs w:val="24"/>
          </w:rPr>
          <w:t>.</w:t>
        </w:r>
      </w:ins>
    </w:p>
    <w:p w:rsidR="0039447D" w:rsidRDefault="0031671D" w:rsidP="00382239">
      <w:pPr>
        <w:pStyle w:val="af4"/>
        <w:jc w:val="both"/>
      </w:pPr>
      <w:r>
        <w:t xml:space="preserve">Если в </w:t>
      </w:r>
      <w:r>
        <w:rPr>
          <w:lang w:val="en-US"/>
        </w:rPr>
        <w:t>Way</w:t>
      </w:r>
      <w:r w:rsidRPr="0031671D">
        <w:t xml:space="preserve">4 </w:t>
      </w:r>
      <w:r>
        <w:t xml:space="preserve">виртуальная карта </w:t>
      </w:r>
      <w:r w:rsidRPr="00CB1FF0">
        <w:rPr>
          <w:u w:val="single"/>
        </w:rPr>
        <w:t>не закрылась успешно</w:t>
      </w:r>
      <w:r>
        <w:t>, то Хранилище</w:t>
      </w:r>
      <w:r w:rsidR="00180B6F">
        <w:t xml:space="preserve"> должно</w:t>
      </w:r>
      <w:r>
        <w:t xml:space="preserve"> </w:t>
      </w:r>
      <w:ins w:id="494" w:author="Беккер Андрей Викторович" w:date="2014-07-24T16:35:00Z">
        <w:r w:rsidR="00A11EC0">
          <w:t>сохранять результат о неуспешном закрытии карты (далее такая ситуация разбирается вручную).</w:t>
        </w:r>
      </w:ins>
    </w:p>
    <w:p w:rsidR="00C14178" w:rsidRPr="00302F21" w:rsidRDefault="00C14178" w:rsidP="00C14178">
      <w:pPr>
        <w:pStyle w:val="4"/>
      </w:pPr>
      <w:r w:rsidRPr="005841B4">
        <w:lastRenderedPageBreak/>
        <w:t>4.2.</w:t>
      </w:r>
      <w:r w:rsidR="0028186E">
        <w:t>3</w:t>
      </w:r>
      <w:r w:rsidRPr="00FF74FF">
        <w:t>.</w:t>
      </w:r>
      <w:r w:rsidR="00487FB8">
        <w:t>2</w:t>
      </w:r>
      <w:r w:rsidRPr="00FF74FF">
        <w:t xml:space="preserve">. </w:t>
      </w:r>
      <w:r>
        <w:t xml:space="preserve"> Отключение клиентов от Программы Коллекция, когда инициатор Банк</w:t>
      </w:r>
    </w:p>
    <w:p w:rsidR="00C14178" w:rsidRDefault="00C14178" w:rsidP="00C14178">
      <w:pPr>
        <w:rPr>
          <w:rFonts w:eastAsia="Arial Unicode MS"/>
        </w:rPr>
      </w:pPr>
    </w:p>
    <w:p w:rsidR="00066911" w:rsidRDefault="00066911" w:rsidP="00066911">
      <w:pPr>
        <w:jc w:val="both"/>
        <w:rPr>
          <w:b/>
        </w:rPr>
      </w:pPr>
      <w:r w:rsidRPr="009F0B09">
        <w:rPr>
          <w:b/>
        </w:rPr>
        <w:t>Сценарий взаимодействия</w:t>
      </w:r>
    </w:p>
    <w:p w:rsidR="00066911" w:rsidRDefault="00066911" w:rsidP="00C14178">
      <w:pPr>
        <w:rPr>
          <w:rFonts w:eastAsia="Arial Unicode MS"/>
        </w:rPr>
      </w:pPr>
    </w:p>
    <w:p w:rsidR="00066911" w:rsidRPr="00066911" w:rsidRDefault="00066911" w:rsidP="000B1A0F">
      <w:pPr>
        <w:pStyle w:val="af4"/>
        <w:numPr>
          <w:ilvl w:val="0"/>
          <w:numId w:val="41"/>
        </w:numPr>
        <w:jc w:val="both"/>
        <w:rPr>
          <w:rFonts w:eastAsia="Arial Unicode MS"/>
        </w:rPr>
      </w:pPr>
      <w:r>
        <w:t>Хранилище должно обрабатывать реестр на отключение от БС</w:t>
      </w:r>
      <w:r w:rsidRPr="001314AC">
        <w:t xml:space="preserve"> ”</w:t>
      </w:r>
      <w:r>
        <w:t>Отключение клиентов от Программы Коллекция</w:t>
      </w:r>
      <w:r w:rsidRPr="001314AC">
        <w:t>”</w:t>
      </w:r>
      <w:r>
        <w:t>.</w:t>
      </w:r>
    </w:p>
    <w:p w:rsidR="00066911" w:rsidRDefault="000E476C" w:rsidP="00E10319">
      <w:pPr>
        <w:pStyle w:val="af4"/>
        <w:numPr>
          <w:ilvl w:val="0"/>
          <w:numId w:val="41"/>
        </w:numPr>
        <w:jc w:val="both"/>
        <w:rPr>
          <w:ins w:id="495" w:author="Беккер Андрей Викторович" w:date="2014-07-24T11:58:00Z"/>
          <w:rFonts w:cs="Times New Roman"/>
          <w:szCs w:val="24"/>
        </w:rPr>
      </w:pPr>
      <w:commentRangeStart w:id="496"/>
      <w:ins w:id="497" w:author="Беккер Андрей Викторович" w:date="2014-07-24T12:00:00Z">
        <w:r>
          <w:rPr>
            <w:rFonts w:cs="Times New Roman"/>
            <w:szCs w:val="24"/>
          </w:rPr>
          <w:t xml:space="preserve">Если для клиента из реестра </w:t>
        </w:r>
      </w:ins>
      <w:ins w:id="498" w:author="Беккер Андрей Викторович" w:date="2014-07-24T12:01:00Z">
        <w:r w:rsidR="008C1F0A">
          <w:t>в Хранилище нет причин</w:t>
        </w:r>
      </w:ins>
      <w:ins w:id="499" w:author="Беккер Андрей Викторович" w:date="2014-07-25T11:22:00Z">
        <w:r w:rsidR="004F071B">
          <w:t>,</w:t>
        </w:r>
      </w:ins>
      <w:ins w:id="500" w:author="Беккер Андрей Викторович" w:date="2014-07-24T12:01:00Z">
        <w:r w:rsidR="008C1F0A">
          <w:t xml:space="preserve"> чтобы не отключать </w:t>
        </w:r>
      </w:ins>
      <w:ins w:id="501" w:author="Беккер Андрей Викторович" w:date="2014-07-25T11:21:00Z">
        <w:r w:rsidR="004E612F">
          <w:t>его</w:t>
        </w:r>
      </w:ins>
      <w:ins w:id="502" w:author="Беккер Андрей Викторович" w:date="2014-07-24T11:55:00Z">
        <w:r w:rsidR="008C1F0A">
          <w:t>,</w:t>
        </w:r>
      </w:ins>
      <w:commentRangeEnd w:id="496"/>
      <w:r w:rsidR="00B76164">
        <w:rPr>
          <w:rStyle w:val="af6"/>
          <w:rFonts w:eastAsia="Times New Roman" w:cs="Times New Roman"/>
          <w:lang w:eastAsia="ru-RU"/>
        </w:rPr>
        <w:commentReference w:id="496"/>
      </w:r>
      <w:ins w:id="504" w:author="Беккер Андрей Викторович" w:date="2014-07-24T11:55:00Z">
        <w:r w:rsidR="008C1F0A">
          <w:t xml:space="preserve"> то</w:t>
        </w:r>
      </w:ins>
      <w:ins w:id="505" w:author="Беккер Андрей Викторович" w:date="2014-07-24T11:54:00Z">
        <w:r w:rsidR="008C1F0A">
          <w:t xml:space="preserve"> </w:t>
        </w:r>
      </w:ins>
      <w:ins w:id="506" w:author="Беккер Андрей Викторович" w:date="2014-07-24T11:44:00Z">
        <w:r w:rsidR="00E10319">
          <w:t>Хранилище должно выгружать Сайту реестр на отключение Клиентов по взаимодействию</w:t>
        </w:r>
      </w:ins>
      <w:ins w:id="507" w:author="Беккер Андрей Викторович" w:date="2014-07-24T11:45:00Z">
        <w:r w:rsidR="00E10319">
          <w:t xml:space="preserve"> из пункта</w:t>
        </w:r>
      </w:ins>
      <w:ins w:id="508" w:author="Беккер Андрей Викторович" w:date="2014-07-24T11:44:00Z">
        <w:r w:rsidR="00E10319">
          <w:t xml:space="preserve"> </w:t>
        </w:r>
      </w:ins>
      <w:ins w:id="509" w:author="Беккер Андрей Викторович" w:date="2014-07-24T11:46:00Z">
        <w:r w:rsidR="00E10319">
          <w:fldChar w:fldCharType="begin"/>
        </w:r>
        <w:r w:rsidR="00E10319">
          <w:instrText xml:space="preserve"> HYPERLINK  \l "_4.2.2.3._Взаимодействие_Хранилища" </w:instrText>
        </w:r>
        <w:r w:rsidR="00E10319">
          <w:fldChar w:fldCharType="separate"/>
        </w:r>
        <w:r w:rsidR="00E10319" w:rsidRPr="00E10319">
          <w:rPr>
            <w:rStyle w:val="afb"/>
          </w:rPr>
          <w:t>4.2.2.3. Взаимодействие Хранилища с Сайтом (реестр на отключение клиентов от Программы Коллекция со стороны Банка)</w:t>
        </w:r>
        <w:r w:rsidR="00E10319">
          <w:fldChar w:fldCharType="end"/>
        </w:r>
      </w:ins>
      <w:ins w:id="510" w:author="Беккер Андрей Викторович" w:date="2014-07-24T12:10:00Z">
        <w:r w:rsidR="000F4444">
          <w:t xml:space="preserve"> (</w:t>
        </w:r>
      </w:ins>
      <w:ins w:id="511" w:author="Беккер Андрей Викторович" w:date="2014-07-24T12:11:00Z">
        <w:r w:rsidR="000F4444">
          <w:rPr>
            <w:b/>
          </w:rPr>
          <w:fldChar w:fldCharType="begin"/>
        </w:r>
        <w:r w:rsidR="000F4444">
          <w:rPr>
            <w:b/>
          </w:rPr>
          <w:instrText xml:space="preserve"> HYPERLINK  \l "Таблица_7" </w:instrText>
        </w:r>
        <w:r w:rsidR="000F4444">
          <w:rPr>
            <w:b/>
          </w:rPr>
          <w:fldChar w:fldCharType="separate"/>
        </w:r>
        <w:r w:rsidR="000F4444" w:rsidRPr="000F4444">
          <w:rPr>
            <w:rStyle w:val="afb"/>
          </w:rPr>
          <w:t>см. Таблицу 7</w:t>
        </w:r>
        <w:r w:rsidR="000F4444">
          <w:rPr>
            <w:b/>
          </w:rPr>
          <w:fldChar w:fldCharType="end"/>
        </w:r>
      </w:ins>
      <w:ins w:id="512" w:author="Беккер Андрей Викторович" w:date="2014-07-24T12:10:00Z">
        <w:r w:rsidR="000F4444">
          <w:t>)</w:t>
        </w:r>
      </w:ins>
      <w:ins w:id="513" w:author="Беккер Андрей Викторович" w:date="2014-07-24T11:46:00Z">
        <w:r w:rsidR="00E10319">
          <w:t>.</w:t>
        </w:r>
      </w:ins>
      <w:ins w:id="514" w:author="Беккер Андрей Викторович" w:date="2014-07-24T11:56:00Z">
        <w:r w:rsidR="008C1F0A">
          <w:t xml:space="preserve"> Сайт должен проверять возможность отключения</w:t>
        </w:r>
      </w:ins>
      <w:ins w:id="515" w:author="Беккер Андрей Викторович" w:date="2014-07-24T11:58:00Z">
        <w:r w:rsidR="008C1F0A">
          <w:t>,</w:t>
        </w:r>
      </w:ins>
      <w:ins w:id="516" w:author="Беккер Андрей Викторович" w:date="2014-07-24T11:56:00Z">
        <w:r w:rsidR="008C1F0A">
          <w:t xml:space="preserve"> </w:t>
        </w:r>
      </w:ins>
      <w:ins w:id="517" w:author="Беккер Андрей Викторович" w:date="2014-07-24T11:57:00Z">
        <w:r w:rsidR="008C1F0A">
          <w:t xml:space="preserve">например, </w:t>
        </w:r>
        <w:r w:rsidR="008C1F0A">
          <w:rPr>
            <w:rFonts w:cs="Times New Roman"/>
            <w:szCs w:val="24"/>
          </w:rPr>
          <w:t>наличие заказов находящихся в нетерминальном статусе</w:t>
        </w:r>
      </w:ins>
      <w:ins w:id="518" w:author="Беккер Андрей Викторович" w:date="2014-07-24T11:58:00Z">
        <w:r w:rsidR="008C1F0A">
          <w:rPr>
            <w:rFonts w:cs="Times New Roman"/>
            <w:szCs w:val="24"/>
          </w:rPr>
          <w:t>.</w:t>
        </w:r>
      </w:ins>
    </w:p>
    <w:p w:rsidR="008C1F0A" w:rsidRDefault="008C1F0A" w:rsidP="008C1F0A">
      <w:pPr>
        <w:pStyle w:val="af4"/>
        <w:jc w:val="both"/>
        <w:rPr>
          <w:ins w:id="519" w:author="Беккер Андрей Викторович" w:date="2014-07-24T12:04:00Z"/>
          <w:rFonts w:cs="Times New Roman"/>
          <w:szCs w:val="24"/>
        </w:rPr>
      </w:pPr>
      <w:ins w:id="520" w:author="Беккер Андрей Викторович" w:date="2014-07-24T12:01:00Z">
        <w:r>
          <w:rPr>
            <w:rFonts w:cs="Times New Roman"/>
            <w:szCs w:val="24"/>
          </w:rPr>
          <w:t xml:space="preserve">Клиентов, у которых есть заказы в нетерминальных статусах, Сайт должен информировать по </w:t>
        </w:r>
      </w:ins>
      <w:ins w:id="521" w:author="Беккер Андрей Викторович" w:date="2014-07-24T12:02:00Z">
        <w:r>
          <w:rPr>
            <w:rFonts w:cs="Times New Roman"/>
            <w:szCs w:val="24"/>
            <w:lang w:val="en-US"/>
          </w:rPr>
          <w:t>SMS</w:t>
        </w:r>
        <w:r w:rsidRPr="008C1F0A">
          <w:rPr>
            <w:rFonts w:cs="Times New Roman"/>
            <w:szCs w:val="24"/>
          </w:rPr>
          <w:t xml:space="preserve"> </w:t>
        </w:r>
        <w:r>
          <w:rPr>
            <w:rFonts w:cs="Times New Roman"/>
            <w:szCs w:val="24"/>
          </w:rPr>
          <w:t>о невозможности отключения</w:t>
        </w:r>
      </w:ins>
      <w:ins w:id="522" w:author="Беккер Андрей Викторович" w:date="2014-07-24T12:04:00Z">
        <w:r w:rsidR="000F4444">
          <w:rPr>
            <w:rFonts w:cs="Times New Roman"/>
            <w:szCs w:val="24"/>
          </w:rPr>
          <w:t>.</w:t>
        </w:r>
      </w:ins>
    </w:p>
    <w:p w:rsidR="000F4444" w:rsidRDefault="000F4444" w:rsidP="008C1F0A">
      <w:pPr>
        <w:pStyle w:val="af4"/>
        <w:jc w:val="both"/>
        <w:rPr>
          <w:ins w:id="523" w:author="Беккер Андрей Викторович" w:date="2014-07-24T12:06:00Z"/>
          <w:rFonts w:cs="Times New Roman"/>
          <w:szCs w:val="24"/>
        </w:rPr>
      </w:pPr>
      <w:ins w:id="524" w:author="Беккер Андрей Викторович" w:date="2014-07-24T12:05:00Z">
        <w:r>
          <w:rPr>
            <w:rFonts w:cs="Times New Roman"/>
            <w:szCs w:val="24"/>
          </w:rPr>
          <w:t xml:space="preserve">По </w:t>
        </w:r>
      </w:ins>
      <w:ins w:id="525" w:author="Беккер Андрей Викторович" w:date="2014-07-24T12:04:00Z">
        <w:r>
          <w:rPr>
            <w:rFonts w:cs="Times New Roman"/>
            <w:szCs w:val="24"/>
          </w:rPr>
          <w:t>Клиент</w:t>
        </w:r>
      </w:ins>
      <w:ins w:id="526" w:author="Беккер Андрей Викторович" w:date="2014-07-24T12:05:00Z">
        <w:r>
          <w:rPr>
            <w:rFonts w:cs="Times New Roman"/>
            <w:szCs w:val="24"/>
          </w:rPr>
          <w:t>ам</w:t>
        </w:r>
      </w:ins>
      <w:ins w:id="527" w:author="Беккер Андрей Викторович" w:date="2014-07-24T12:04:00Z">
        <w:r>
          <w:rPr>
            <w:rFonts w:cs="Times New Roman"/>
            <w:szCs w:val="24"/>
          </w:rPr>
          <w:t xml:space="preserve">, </w:t>
        </w:r>
      </w:ins>
      <w:ins w:id="528" w:author="Беккер Андрей Викторович" w:date="2014-07-24T12:05:00Z">
        <w:r>
          <w:rPr>
            <w:rFonts w:cs="Times New Roman"/>
            <w:szCs w:val="24"/>
          </w:rPr>
          <w:t>которых возможно отключить</w:t>
        </w:r>
      </w:ins>
      <w:ins w:id="529" w:author="Беккер Андрей Викторович" w:date="2014-07-24T12:04:00Z">
        <w:r>
          <w:rPr>
            <w:rFonts w:cs="Times New Roman"/>
            <w:szCs w:val="24"/>
          </w:rPr>
          <w:t>, Сайт должен</w:t>
        </w:r>
      </w:ins>
      <w:ins w:id="530" w:author="Беккер Андрей Викторович" w:date="2014-07-24T12:05:00Z">
        <w:r>
          <w:rPr>
            <w:rFonts w:cs="Times New Roman"/>
            <w:szCs w:val="24"/>
          </w:rPr>
          <w:t xml:space="preserve"> выполнить все мероприятия</w:t>
        </w:r>
      </w:ins>
      <w:ins w:id="531" w:author="Беккер Андрей Викторович" w:date="2014-07-24T12:06:00Z">
        <w:r>
          <w:rPr>
            <w:rFonts w:cs="Times New Roman"/>
            <w:szCs w:val="24"/>
          </w:rPr>
          <w:t xml:space="preserve"> по отключению</w:t>
        </w:r>
      </w:ins>
      <w:ins w:id="532" w:author="Беккер Андрей Викторович" w:date="2014-07-24T12:05:00Z">
        <w:r>
          <w:rPr>
            <w:rFonts w:cs="Times New Roman"/>
            <w:szCs w:val="24"/>
          </w:rPr>
          <w:t xml:space="preserve"> на свое</w:t>
        </w:r>
      </w:ins>
      <w:ins w:id="533" w:author="Беккер Андрей Викторович" w:date="2014-07-25T11:21:00Z">
        <w:r w:rsidR="004D5730">
          <w:rPr>
            <w:rFonts w:cs="Times New Roman"/>
            <w:szCs w:val="24"/>
          </w:rPr>
          <w:t>й</w:t>
        </w:r>
      </w:ins>
      <w:ins w:id="534" w:author="Беккер Андрей Викторович" w:date="2014-07-24T12:05:00Z">
        <w:r>
          <w:rPr>
            <w:rFonts w:cs="Times New Roman"/>
            <w:szCs w:val="24"/>
          </w:rPr>
          <w:t xml:space="preserve"> стороне</w:t>
        </w:r>
      </w:ins>
      <w:ins w:id="535" w:author="Беккер Андрей Викторович" w:date="2014-07-24T12:04:00Z">
        <w:r>
          <w:rPr>
            <w:rFonts w:cs="Times New Roman"/>
            <w:szCs w:val="24"/>
          </w:rPr>
          <w:t>.</w:t>
        </w:r>
      </w:ins>
    </w:p>
    <w:p w:rsidR="000F4444" w:rsidRDefault="000F4444" w:rsidP="000F4444">
      <w:pPr>
        <w:pStyle w:val="af4"/>
        <w:numPr>
          <w:ilvl w:val="0"/>
          <w:numId w:val="41"/>
        </w:numPr>
        <w:jc w:val="both"/>
        <w:rPr>
          <w:ins w:id="536" w:author="Беккер Андрей Викторович" w:date="2014-07-24T12:08:00Z"/>
        </w:rPr>
      </w:pPr>
      <w:ins w:id="537" w:author="Беккер Андрей Викторович" w:date="2014-07-24T12:08:00Z">
        <w:r>
          <w:t>Сайт на св</w:t>
        </w:r>
      </w:ins>
      <w:ins w:id="538" w:author="Беккер Андрей Викторович" w:date="2014-07-25T11:22:00Z">
        <w:r w:rsidR="00064A60">
          <w:t>оей</w:t>
        </w:r>
      </w:ins>
      <w:ins w:id="539" w:author="Беккер Андрей Викторович" w:date="2014-07-24T12:08:00Z">
        <w:r>
          <w:t xml:space="preserve"> стороне по результатам отключения должен отправлять реестр Хранилищу с результатом отключения (</w:t>
        </w:r>
      </w:ins>
      <w:ins w:id="540" w:author="Беккер Андрей Викторович" w:date="2014-07-24T12:10:00Z">
        <w:r>
          <w:fldChar w:fldCharType="begin"/>
        </w:r>
        <w:r>
          <w:instrText xml:space="preserve"> HYPERLINK  \l "Таблица_8" </w:instrText>
        </w:r>
        <w:r>
          <w:fldChar w:fldCharType="separate"/>
        </w:r>
        <w:r w:rsidRPr="000F4444">
          <w:rPr>
            <w:rStyle w:val="afb"/>
          </w:rPr>
          <w:t>см. Таблицу 8</w:t>
        </w:r>
        <w:r>
          <w:fldChar w:fldCharType="end"/>
        </w:r>
      </w:ins>
      <w:ins w:id="541" w:author="Беккер Андрей Викторович" w:date="2014-07-24T12:08:00Z">
        <w:r>
          <w:t>).</w:t>
        </w:r>
      </w:ins>
    </w:p>
    <w:p w:rsidR="000F4444" w:rsidRDefault="000F4444" w:rsidP="000F4444">
      <w:pPr>
        <w:pStyle w:val="af4"/>
        <w:numPr>
          <w:ilvl w:val="0"/>
          <w:numId w:val="41"/>
        </w:numPr>
        <w:jc w:val="both"/>
        <w:rPr>
          <w:ins w:id="542" w:author="Беккер Андрей Викторович" w:date="2014-07-24T12:08:00Z"/>
        </w:rPr>
      </w:pPr>
      <w:ins w:id="543" w:author="Беккер Андрей Викторович" w:date="2014-07-24T12:08:00Z">
        <w:r>
          <w:t>Хранилище должно обрабатывать ответный реестр от Сайта (</w:t>
        </w:r>
      </w:ins>
      <w:ins w:id="544" w:author="Беккер Андрей Викторович" w:date="2014-07-24T12:10:00Z">
        <w:r>
          <w:fldChar w:fldCharType="begin"/>
        </w:r>
        <w:r>
          <w:instrText xml:space="preserve"> HYPERLINK  \l "Таблица_8" </w:instrText>
        </w:r>
        <w:r>
          <w:fldChar w:fldCharType="separate"/>
        </w:r>
        <w:r w:rsidRPr="000F4444">
          <w:rPr>
            <w:rStyle w:val="afb"/>
          </w:rPr>
          <w:t>см. Таблицу 8</w:t>
        </w:r>
        <w:r>
          <w:fldChar w:fldCharType="end"/>
        </w:r>
      </w:ins>
      <w:ins w:id="545" w:author="Беккер Андрей Викторович" w:date="2014-07-24T12:08:00Z">
        <w:r>
          <w:t xml:space="preserve">), затем  по успешно отключенным клиентам на стороне Сайта Хранилище должно совершать мероприятия по отключению клиента на своей стороне и отправлять в </w:t>
        </w:r>
        <w:r>
          <w:rPr>
            <w:lang w:val="en-US"/>
          </w:rPr>
          <w:t>Way</w:t>
        </w:r>
        <w:r w:rsidRPr="0039447D">
          <w:t xml:space="preserve">4 </w:t>
        </w:r>
        <w:r>
          <w:t xml:space="preserve">запрос на закрытие виртуальной карты участника Коллекции по средствам реестра из взаимодействия, описанного в пункте </w:t>
        </w:r>
        <w:r>
          <w:fldChar w:fldCharType="begin"/>
        </w:r>
        <w:r>
          <w:instrText xml:space="preserve"> HYPERLINK \l "_4.2.2.1._Взаимодействие_Хранилища" </w:instrText>
        </w:r>
        <w:r>
          <w:fldChar w:fldCharType="separate"/>
        </w:r>
        <w:r w:rsidRPr="008A1286">
          <w:rPr>
            <w:rStyle w:val="afb"/>
          </w:rPr>
          <w:t>4.2.2.1. Взаимодействие Хранилища с Way4 (реестр на закрытие виртуальной карты</w:t>
        </w:r>
        <w:r>
          <w:rPr>
            <w:rStyle w:val="afb"/>
          </w:rPr>
          <w:fldChar w:fldCharType="end"/>
        </w:r>
        <w:r>
          <w:t>).</w:t>
        </w:r>
      </w:ins>
    </w:p>
    <w:p w:rsidR="000F4444" w:rsidRDefault="000F4444" w:rsidP="000F4444">
      <w:pPr>
        <w:pStyle w:val="af4"/>
        <w:numPr>
          <w:ilvl w:val="0"/>
          <w:numId w:val="41"/>
        </w:numPr>
        <w:jc w:val="both"/>
        <w:rPr>
          <w:ins w:id="546" w:author="Беккер Андрей Викторович" w:date="2014-07-24T12:08:00Z"/>
          <w:rFonts w:cs="Times New Roman"/>
          <w:szCs w:val="24"/>
        </w:rPr>
      </w:pPr>
      <w:ins w:id="547" w:author="Беккер Андрей Викторович" w:date="2014-07-24T12:08:00Z">
        <w:r>
          <w:t xml:space="preserve">Если в </w:t>
        </w:r>
        <w:r>
          <w:rPr>
            <w:lang w:val="en-US"/>
          </w:rPr>
          <w:t>Way</w:t>
        </w:r>
        <w:r w:rsidRPr="0031671D">
          <w:t xml:space="preserve">4 </w:t>
        </w:r>
        <w:r>
          <w:t xml:space="preserve">виртуальная карта </w:t>
        </w:r>
        <w:r w:rsidRPr="00CB1FF0">
          <w:rPr>
            <w:u w:val="single"/>
          </w:rPr>
          <w:t>успешно закрыта</w:t>
        </w:r>
        <w:r>
          <w:t>, то  Хранилище должно</w:t>
        </w:r>
        <w:r w:rsidRPr="00CB1FF0">
          <w:rPr>
            <w:rFonts w:cs="Times New Roman"/>
            <w:szCs w:val="24"/>
          </w:rPr>
          <w:t xml:space="preserve"> </w:t>
        </w:r>
        <w:r>
          <w:rPr>
            <w:rFonts w:cs="Times New Roman"/>
            <w:szCs w:val="24"/>
          </w:rPr>
          <w:t>процесс обработки отключения клиента завершать.</w:t>
        </w:r>
      </w:ins>
    </w:p>
    <w:p w:rsidR="000F4444" w:rsidRDefault="000F4444" w:rsidP="000F4444">
      <w:pPr>
        <w:pStyle w:val="af4"/>
        <w:numPr>
          <w:ilvl w:val="0"/>
          <w:numId w:val="41"/>
        </w:numPr>
        <w:jc w:val="both"/>
        <w:rPr>
          <w:ins w:id="548" w:author="Беккер Андрей Викторович" w:date="2014-07-24T12:08:00Z"/>
        </w:rPr>
      </w:pPr>
      <w:ins w:id="549" w:author="Беккер Андрей Викторович" w:date="2014-07-24T12:08:00Z">
        <w:r>
          <w:t xml:space="preserve">Если в </w:t>
        </w:r>
        <w:r>
          <w:rPr>
            <w:lang w:val="en-US"/>
          </w:rPr>
          <w:t>Way</w:t>
        </w:r>
        <w:r w:rsidRPr="0031671D">
          <w:t xml:space="preserve">4 </w:t>
        </w:r>
        <w:r>
          <w:t xml:space="preserve">виртуальная карта </w:t>
        </w:r>
        <w:r w:rsidRPr="00CB1FF0">
          <w:rPr>
            <w:u w:val="single"/>
          </w:rPr>
          <w:t>не закрылась успешно</w:t>
        </w:r>
        <w:r>
          <w:t xml:space="preserve">, то Хранилище должно </w:t>
        </w:r>
      </w:ins>
      <w:ins w:id="550" w:author="Беккер Андрей Викторович" w:date="2014-07-24T16:33:00Z">
        <w:r w:rsidR="00A11EC0">
          <w:t>сохранять результат о неуспешном закрыти</w:t>
        </w:r>
      </w:ins>
      <w:ins w:id="551" w:author="Беккер Андрей Викторович" w:date="2014-07-24T16:35:00Z">
        <w:r w:rsidR="00A11EC0">
          <w:t>и</w:t>
        </w:r>
      </w:ins>
      <w:ins w:id="552" w:author="Беккер Андрей Викторович" w:date="2014-07-24T16:33:00Z">
        <w:r w:rsidR="00A11EC0">
          <w:t xml:space="preserve"> карты</w:t>
        </w:r>
      </w:ins>
      <w:ins w:id="553" w:author="Беккер Андрей Викторович" w:date="2014-07-24T16:34:00Z">
        <w:r w:rsidR="00A11EC0">
          <w:t xml:space="preserve"> (далее такая ситуация разбирается вручную)</w:t>
        </w:r>
      </w:ins>
      <w:ins w:id="554" w:author="Беккер Андрей Викторович" w:date="2014-07-24T16:33:00Z">
        <w:r w:rsidR="00A11EC0">
          <w:t>.</w:t>
        </w:r>
      </w:ins>
    </w:p>
    <w:p w:rsidR="0029224F" w:rsidRPr="0029224F" w:rsidRDefault="0029224F" w:rsidP="00C83D8A">
      <w:pPr>
        <w:pStyle w:val="4"/>
        <w:jc w:val="both"/>
      </w:pPr>
      <w:r w:rsidRPr="005841B4">
        <w:t>4.2.</w:t>
      </w:r>
      <w:r>
        <w:t>3</w:t>
      </w:r>
      <w:r w:rsidRPr="00FF74FF">
        <w:t>.</w:t>
      </w:r>
      <w:r>
        <w:t>3</w:t>
      </w:r>
      <w:r w:rsidRPr="00FF74FF">
        <w:t xml:space="preserve">. </w:t>
      </w:r>
      <w:r>
        <w:t xml:space="preserve"> Возврат бонусов на бонусный счет </w:t>
      </w:r>
      <w:r w:rsidR="0063247C">
        <w:t xml:space="preserve">в случае отмены операции по виртуальной карте клиента </w:t>
      </w:r>
    </w:p>
    <w:p w:rsidR="0063247C" w:rsidRDefault="0063247C" w:rsidP="00C83D8A">
      <w:pPr>
        <w:pStyle w:val="af4"/>
        <w:jc w:val="both"/>
        <w:rPr>
          <w:rFonts w:eastAsia="Arial Unicode MS"/>
        </w:rPr>
      </w:pPr>
    </w:p>
    <w:p w:rsidR="00066911" w:rsidRPr="0063247C" w:rsidRDefault="0063247C" w:rsidP="00C83D8A">
      <w:pPr>
        <w:pStyle w:val="af4"/>
        <w:numPr>
          <w:ilvl w:val="0"/>
          <w:numId w:val="42"/>
        </w:numPr>
        <w:jc w:val="both"/>
        <w:rPr>
          <w:rFonts w:eastAsia="Arial Unicode MS"/>
        </w:rPr>
      </w:pPr>
      <w:r>
        <w:rPr>
          <w:rFonts w:eastAsia="Arial Unicode MS"/>
        </w:rPr>
        <w:t>Необходимо</w:t>
      </w:r>
      <w:ins w:id="555" w:author="Беккер Андрей Викторович" w:date="2014-07-24T18:28:00Z">
        <w:r w:rsidR="006F6097">
          <w:rPr>
            <w:rFonts w:eastAsia="Arial Unicode MS"/>
          </w:rPr>
          <w:t xml:space="preserve"> для  определения отмененных операций по виртуальным картам участника </w:t>
        </w:r>
      </w:ins>
      <w:ins w:id="556" w:author="Беккер Андрей Викторович" w:date="2014-07-24T18:29:00Z">
        <w:r w:rsidR="006F6097">
          <w:rPr>
            <w:rFonts w:eastAsia="Arial Unicode MS"/>
          </w:rPr>
          <w:t>К</w:t>
        </w:r>
      </w:ins>
      <w:ins w:id="557" w:author="Беккер Андрей Викторович" w:date="2014-07-24T18:28:00Z">
        <w:r w:rsidR="006F6097">
          <w:rPr>
            <w:rFonts w:eastAsia="Arial Unicode MS"/>
          </w:rPr>
          <w:t xml:space="preserve">оллекции </w:t>
        </w:r>
      </w:ins>
      <w:r>
        <w:rPr>
          <w:rFonts w:eastAsia="Arial Unicode MS"/>
        </w:rPr>
        <w:t xml:space="preserve"> </w:t>
      </w:r>
      <w:ins w:id="558" w:author="Беккер Андрей Викторович" w:date="2014-07-24T18:29:00Z">
        <w:r w:rsidR="006F6097">
          <w:rPr>
            <w:rFonts w:eastAsia="Arial Unicode MS"/>
          </w:rPr>
          <w:t>использовать</w:t>
        </w:r>
      </w:ins>
      <w:ins w:id="559" w:author="Беккер Андрей Викторович" w:date="2014-07-24T18:25:00Z">
        <w:r w:rsidR="006F6097">
          <w:rPr>
            <w:rFonts w:eastAsia="Arial Unicode MS"/>
          </w:rPr>
          <w:t xml:space="preserve"> информаци</w:t>
        </w:r>
      </w:ins>
      <w:ins w:id="560" w:author="Беккер Андрей Викторович" w:date="2014-07-25T11:11:00Z">
        <w:r w:rsidR="000E5790">
          <w:rPr>
            <w:rFonts w:eastAsia="Arial Unicode MS"/>
          </w:rPr>
          <w:t>ю</w:t>
        </w:r>
      </w:ins>
      <w:ins w:id="561" w:author="Беккер Андрей Викторович" w:date="2014-07-24T18:25:00Z">
        <w:r w:rsidR="006F6097">
          <w:rPr>
            <w:rFonts w:eastAsia="Arial Unicode MS"/>
          </w:rPr>
          <w:t xml:space="preserve"> </w:t>
        </w:r>
      </w:ins>
      <w:ins w:id="562" w:author="Беккер Андрей Викторович" w:date="2014-07-25T11:20:00Z">
        <w:r w:rsidR="000E5790">
          <w:rPr>
            <w:rFonts w:eastAsia="Arial Unicode MS"/>
          </w:rPr>
          <w:t>из</w:t>
        </w:r>
      </w:ins>
      <w:ins w:id="563" w:author="Беккер Андрей Викторович" w:date="2014-07-24T18:29:00Z">
        <w:r w:rsidR="006F6097">
          <w:rPr>
            <w:rFonts w:eastAsia="Arial Unicode MS"/>
          </w:rPr>
          <w:t xml:space="preserve"> КХД</w:t>
        </w:r>
      </w:ins>
      <w:ins w:id="564" w:author="Беккер Андрей Викторович" w:date="2014-07-24T18:27:00Z">
        <w:r w:rsidR="006F6097">
          <w:rPr>
            <w:rFonts w:eastAsia="Arial Unicode MS"/>
          </w:rPr>
          <w:t>,</w:t>
        </w:r>
        <w:r w:rsidR="006F6097" w:rsidRPr="006F6097">
          <w:t xml:space="preserve"> </w:t>
        </w:r>
        <w:r w:rsidR="006F6097">
          <w:t xml:space="preserve">которую </w:t>
        </w:r>
      </w:ins>
      <w:ins w:id="565" w:author="Беккер Андрей Викторович" w:date="2014-07-24T18:29:00Z">
        <w:r w:rsidR="006F6097">
          <w:t xml:space="preserve">КХД </w:t>
        </w:r>
      </w:ins>
      <w:ins w:id="566" w:author="Беккер Андрей Викторович" w:date="2014-07-24T18:27:00Z">
        <w:r w:rsidR="006F6097">
          <w:t>получает от Way4 в рамках регламентных загрузок</w:t>
        </w:r>
      </w:ins>
      <w:ins w:id="567" w:author="Беккер Андрей Викторович" w:date="2014-07-24T18:30:00Z">
        <w:r w:rsidR="006F6097">
          <w:t>.</w:t>
        </w:r>
      </w:ins>
      <w:ins w:id="568" w:author="Беккер Андрей Викторович" w:date="2014-07-24T18:25:00Z">
        <w:r w:rsidR="006F6097">
          <w:rPr>
            <w:rFonts w:eastAsia="Arial Unicode MS"/>
          </w:rPr>
          <w:t xml:space="preserve"> </w:t>
        </w:r>
      </w:ins>
    </w:p>
    <w:p w:rsidR="0063247C" w:rsidRDefault="00117BDD" w:rsidP="00C83D8A">
      <w:pPr>
        <w:pStyle w:val="af4"/>
        <w:numPr>
          <w:ilvl w:val="0"/>
          <w:numId w:val="42"/>
        </w:numPr>
        <w:jc w:val="both"/>
        <w:rPr>
          <w:rFonts w:eastAsia="Arial Unicode MS"/>
        </w:rPr>
      </w:pPr>
      <w:r>
        <w:t>На бонусный счет владельцев виртуальных карт необходимо зачислять баллы</w:t>
      </w:r>
      <w:r w:rsidR="00044A2D">
        <w:t>,</w:t>
      </w:r>
      <w:r>
        <w:t xml:space="preserve"> </w:t>
      </w:r>
      <w:r w:rsidR="00044A2D">
        <w:t>воз</w:t>
      </w:r>
      <w:r>
        <w:t>вращенные в результате отмены операции по</w:t>
      </w:r>
      <w:ins w:id="569" w:author="Беккер Андрей Викторович" w:date="2014-07-24T18:30:00Z">
        <w:r w:rsidR="00C71771">
          <w:t xml:space="preserve"> виртуальной</w:t>
        </w:r>
      </w:ins>
      <w:r>
        <w:t xml:space="preserve"> карте.</w:t>
      </w:r>
    </w:p>
    <w:p w:rsidR="0063247C" w:rsidRPr="00066911" w:rsidRDefault="0063247C" w:rsidP="00066911">
      <w:pPr>
        <w:pStyle w:val="af4"/>
        <w:rPr>
          <w:rFonts w:eastAsia="Arial Unicode MS"/>
        </w:rPr>
      </w:pPr>
    </w:p>
    <w:p w:rsidR="00C14178" w:rsidRPr="005841B4" w:rsidRDefault="00C14178" w:rsidP="00C14178">
      <w:pPr>
        <w:pStyle w:val="3"/>
      </w:pPr>
      <w:bookmarkStart w:id="570" w:name="_4.2.4._Требования_к_1"/>
      <w:bookmarkEnd w:id="570"/>
      <w:r w:rsidRPr="005841B4">
        <w:t>4.</w:t>
      </w:r>
      <w:r>
        <w:t>2</w:t>
      </w:r>
      <w:r w:rsidRPr="005841B4">
        <w:t>.</w:t>
      </w:r>
      <w:r w:rsidR="0028186E">
        <w:t>4</w:t>
      </w:r>
      <w:r w:rsidRPr="005841B4">
        <w:t xml:space="preserve">. Требования к </w:t>
      </w:r>
      <w:r>
        <w:t>Сайту</w:t>
      </w:r>
    </w:p>
    <w:p w:rsidR="00C14178" w:rsidRDefault="00C14178" w:rsidP="00C14178">
      <w:pPr>
        <w:pStyle w:val="4"/>
      </w:pPr>
      <w:r w:rsidRPr="005841B4">
        <w:t>4.2.</w:t>
      </w:r>
      <w:r w:rsidR="00FD28A8">
        <w:t>4</w:t>
      </w:r>
      <w:r w:rsidRPr="00FF74FF">
        <w:t>.</w:t>
      </w:r>
      <w:r>
        <w:t>1</w:t>
      </w:r>
      <w:r w:rsidRPr="00FF74FF">
        <w:t xml:space="preserve">. </w:t>
      </w:r>
      <w:r>
        <w:t xml:space="preserve"> Отключение клиентов от Программы Коллекция, когда инициатор Сайт</w:t>
      </w:r>
    </w:p>
    <w:p w:rsidR="00FD28A8" w:rsidRDefault="00FD28A8" w:rsidP="00FD28A8">
      <w:pPr>
        <w:jc w:val="both"/>
      </w:pPr>
    </w:p>
    <w:p w:rsidR="009F0B09" w:rsidRPr="009F0B09" w:rsidRDefault="009F0B09" w:rsidP="00FD28A8">
      <w:pPr>
        <w:jc w:val="both"/>
        <w:rPr>
          <w:b/>
        </w:rPr>
      </w:pPr>
      <w:r w:rsidRPr="009F0B09">
        <w:rPr>
          <w:b/>
        </w:rPr>
        <w:t>Сценарий взаимодействия</w:t>
      </w:r>
    </w:p>
    <w:p w:rsidR="00FD28A8" w:rsidRPr="009F0B09" w:rsidRDefault="00FD28A8" w:rsidP="00FD28A8">
      <w:pPr>
        <w:jc w:val="both"/>
        <w:rPr>
          <w:u w:val="single"/>
        </w:rPr>
      </w:pPr>
      <w:r w:rsidRPr="009F0B09">
        <w:rPr>
          <w:u w:val="single"/>
        </w:rPr>
        <w:t>Клиент заполняет заявку на отключение на Сайте (</w:t>
      </w:r>
      <w:r w:rsidR="009F0B09" w:rsidRPr="009F0B09">
        <w:rPr>
          <w:u w:val="single"/>
        </w:rPr>
        <w:t>в</w:t>
      </w:r>
      <w:r w:rsidRPr="009F0B09">
        <w:rPr>
          <w:u w:val="single"/>
        </w:rPr>
        <w:t xml:space="preserve"> Личном кабинете).</w:t>
      </w:r>
    </w:p>
    <w:p w:rsidR="00FD28A8" w:rsidRDefault="00FD28A8" w:rsidP="00B42004">
      <w:pPr>
        <w:pStyle w:val="af4"/>
        <w:numPr>
          <w:ilvl w:val="0"/>
          <w:numId w:val="43"/>
        </w:numPr>
        <w:jc w:val="both"/>
        <w:rPr>
          <w:rFonts w:cs="Times New Roman"/>
          <w:szCs w:val="24"/>
        </w:rPr>
      </w:pPr>
      <w:r w:rsidRPr="00FD28A8">
        <w:rPr>
          <w:rFonts w:cs="Times New Roman"/>
          <w:szCs w:val="24"/>
        </w:rPr>
        <w:lastRenderedPageBreak/>
        <w:t xml:space="preserve">Перед приёмом заявки, Сайт </w:t>
      </w:r>
      <w:r w:rsidR="007E026E">
        <w:rPr>
          <w:rFonts w:cs="Times New Roman"/>
          <w:szCs w:val="24"/>
        </w:rPr>
        <w:t xml:space="preserve">должен </w:t>
      </w:r>
      <w:r w:rsidRPr="00FD28A8">
        <w:rPr>
          <w:rFonts w:cs="Times New Roman"/>
          <w:szCs w:val="24"/>
        </w:rPr>
        <w:t>провер</w:t>
      </w:r>
      <w:r w:rsidR="00016F7A">
        <w:rPr>
          <w:rFonts w:cs="Times New Roman"/>
          <w:szCs w:val="24"/>
        </w:rPr>
        <w:t>я</w:t>
      </w:r>
      <w:r w:rsidR="00E758A1">
        <w:rPr>
          <w:rFonts w:cs="Times New Roman"/>
          <w:szCs w:val="24"/>
        </w:rPr>
        <w:t>ть</w:t>
      </w:r>
      <w:r w:rsidRPr="00FD28A8">
        <w:rPr>
          <w:rFonts w:cs="Times New Roman"/>
          <w:szCs w:val="24"/>
        </w:rPr>
        <w:t xml:space="preserve"> возможность отключения и выводит</w:t>
      </w:r>
      <w:r w:rsidR="00E758A1">
        <w:rPr>
          <w:rFonts w:cs="Times New Roman"/>
          <w:szCs w:val="24"/>
        </w:rPr>
        <w:t>ь</w:t>
      </w:r>
      <w:r w:rsidRPr="00FD28A8">
        <w:rPr>
          <w:rFonts w:cs="Times New Roman"/>
          <w:szCs w:val="24"/>
        </w:rPr>
        <w:t xml:space="preserve"> Клиенту на форме Обратной связи сообщение об ошибке, если  у Клиента есть заказы в нетерминальной стадии</w:t>
      </w:r>
      <w:r>
        <w:rPr>
          <w:rFonts w:cs="Times New Roman"/>
          <w:szCs w:val="24"/>
        </w:rPr>
        <w:t>.</w:t>
      </w:r>
    </w:p>
    <w:p w:rsidR="00D232AA" w:rsidRDefault="00D232AA" w:rsidP="00B42004">
      <w:pPr>
        <w:pStyle w:val="af4"/>
        <w:numPr>
          <w:ilvl w:val="0"/>
          <w:numId w:val="43"/>
        </w:numPr>
        <w:jc w:val="both"/>
        <w:rPr>
          <w:rFonts w:cs="Times New Roman"/>
          <w:szCs w:val="24"/>
        </w:rPr>
      </w:pPr>
      <w:r w:rsidRPr="00D232AA">
        <w:rPr>
          <w:rFonts w:cs="Times New Roman"/>
          <w:szCs w:val="24"/>
        </w:rPr>
        <w:t>После создания заявки пользовател</w:t>
      </w:r>
      <w:r w:rsidR="007E026E">
        <w:rPr>
          <w:rFonts w:cs="Times New Roman"/>
          <w:szCs w:val="24"/>
        </w:rPr>
        <w:t>ю</w:t>
      </w:r>
      <w:r w:rsidRPr="00D232AA">
        <w:rPr>
          <w:rFonts w:cs="Times New Roman"/>
          <w:szCs w:val="24"/>
        </w:rPr>
        <w:t xml:space="preserve"> не</w:t>
      </w:r>
      <w:r w:rsidR="007E026E">
        <w:rPr>
          <w:rFonts w:cs="Times New Roman"/>
          <w:szCs w:val="24"/>
        </w:rPr>
        <w:t xml:space="preserve"> должен </w:t>
      </w:r>
      <w:r w:rsidRPr="00D232AA">
        <w:rPr>
          <w:rFonts w:cs="Times New Roman"/>
          <w:szCs w:val="24"/>
        </w:rPr>
        <w:t>блокир</w:t>
      </w:r>
      <w:r w:rsidR="007E026E">
        <w:rPr>
          <w:rFonts w:cs="Times New Roman"/>
          <w:szCs w:val="24"/>
        </w:rPr>
        <w:t>оваться</w:t>
      </w:r>
      <w:r w:rsidRPr="00D232AA">
        <w:rPr>
          <w:rFonts w:cs="Times New Roman"/>
          <w:szCs w:val="24"/>
        </w:rPr>
        <w:t xml:space="preserve"> доступ к </w:t>
      </w:r>
      <w:r>
        <w:rPr>
          <w:rFonts w:cs="Times New Roman"/>
          <w:szCs w:val="24"/>
        </w:rPr>
        <w:t>С</w:t>
      </w:r>
      <w:r w:rsidRPr="00D232AA">
        <w:rPr>
          <w:rFonts w:cs="Times New Roman"/>
          <w:szCs w:val="24"/>
        </w:rPr>
        <w:t>айту</w:t>
      </w:r>
      <w:del w:id="571" w:author="Беккер Андрей Викторович" w:date="2014-07-24T12:25:00Z">
        <w:r w:rsidR="007E026E" w:rsidDel="007A07C7">
          <w:rPr>
            <w:rFonts w:cs="Times New Roman"/>
            <w:szCs w:val="24"/>
          </w:rPr>
          <w:delText xml:space="preserve"> </w:delText>
        </w:r>
        <w:r w:rsidRPr="00D232AA" w:rsidDel="007A07C7">
          <w:rPr>
            <w:rFonts w:cs="Times New Roman"/>
            <w:szCs w:val="24"/>
          </w:rPr>
          <w:delText>(</w:delText>
        </w:r>
        <w:r w:rsidR="009F0B09" w:rsidDel="007A07C7">
          <w:rPr>
            <w:rFonts w:cs="Times New Roman"/>
            <w:szCs w:val="24"/>
          </w:rPr>
          <w:delText>Клиенту должна быть запрещена возможность совершать заказ</w:delText>
        </w:r>
        <w:r w:rsidDel="007A07C7">
          <w:rPr>
            <w:rFonts w:cs="Times New Roman"/>
            <w:szCs w:val="24"/>
          </w:rPr>
          <w:delText>)</w:delText>
        </w:r>
      </w:del>
      <w:r>
        <w:rPr>
          <w:rFonts w:cs="Times New Roman"/>
          <w:szCs w:val="24"/>
        </w:rPr>
        <w:t>.</w:t>
      </w:r>
    </w:p>
    <w:p w:rsidR="009F0B09" w:rsidRDefault="009F0B09" w:rsidP="00B42004">
      <w:pPr>
        <w:pStyle w:val="af4"/>
        <w:numPr>
          <w:ilvl w:val="0"/>
          <w:numId w:val="43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Заявк</w:t>
      </w:r>
      <w:r w:rsidR="007E026E">
        <w:rPr>
          <w:rFonts w:cs="Times New Roman"/>
          <w:szCs w:val="24"/>
        </w:rPr>
        <w:t xml:space="preserve">и должны выгружаться Хранилищу согласно взаимодействию </w:t>
      </w:r>
      <w:r w:rsidR="007E026E" w:rsidRPr="007E026E">
        <w:rPr>
          <w:rFonts w:cs="Times New Roman"/>
          <w:szCs w:val="24"/>
        </w:rPr>
        <w:t>“</w:t>
      </w:r>
      <w:r w:rsidR="007E026E"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="007E026E" w:rsidRPr="007E026E">
        <w:rPr>
          <w:rFonts w:cs="Times New Roman"/>
          <w:szCs w:val="24"/>
        </w:rPr>
        <w:t>”</w:t>
      </w:r>
      <w:r w:rsidR="007E026E">
        <w:rPr>
          <w:rFonts w:cs="Times New Roman"/>
          <w:szCs w:val="24"/>
        </w:rPr>
        <w:t xml:space="preserve"> </w:t>
      </w:r>
      <w:r w:rsidR="007E026E" w:rsidRPr="007E026E">
        <w:rPr>
          <w:rFonts w:cs="Times New Roman"/>
          <w:szCs w:val="24"/>
        </w:rPr>
        <w:t>(</w:t>
      </w:r>
      <w:r w:rsidR="007E026E">
        <w:rPr>
          <w:rFonts w:cs="Times New Roman"/>
          <w:szCs w:val="24"/>
        </w:rPr>
        <w:t xml:space="preserve">см. пункт </w:t>
      </w:r>
      <w:hyperlink w:anchor="_4.2.2.2_Взаимодействие_Сайта" w:history="1">
        <w:r w:rsidR="007E026E"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</w:hyperlink>
      <w:r w:rsidR="007E026E" w:rsidRPr="007E026E">
        <w:rPr>
          <w:rFonts w:cs="Times New Roman"/>
          <w:szCs w:val="24"/>
        </w:rPr>
        <w:t>)</w:t>
      </w:r>
      <w:r w:rsidR="007E026E">
        <w:rPr>
          <w:rFonts w:cs="Times New Roman"/>
          <w:szCs w:val="24"/>
        </w:rPr>
        <w:t xml:space="preserve">. Признак </w:t>
      </w:r>
      <w:r w:rsidR="0077095D" w:rsidRPr="00F56F7D">
        <w:rPr>
          <w:b/>
          <w:lang w:val="en-US"/>
        </w:rPr>
        <w:t>I</w:t>
      </w:r>
      <w:r w:rsidR="0077095D" w:rsidRPr="00F56F7D">
        <w:rPr>
          <w:b/>
          <w:color w:val="000000"/>
        </w:rPr>
        <w:t>nitiator</w:t>
      </w:r>
      <w:r w:rsidR="007E026E" w:rsidRPr="007E026E">
        <w:rPr>
          <w:color w:val="000000"/>
        </w:rPr>
        <w:t xml:space="preserve"> должен быть равен “1</w:t>
      </w:r>
      <w:r w:rsidR="00BD370F">
        <w:rPr>
          <w:color w:val="000000"/>
        </w:rPr>
        <w:t xml:space="preserve"> -</w:t>
      </w:r>
      <w:r w:rsidR="007E026E" w:rsidRPr="007E026E">
        <w:rPr>
          <w:color w:val="000000"/>
        </w:rPr>
        <w:t xml:space="preserve"> </w:t>
      </w:r>
      <w:r w:rsidR="007E026E" w:rsidRPr="007E026E">
        <w:t>отключение</w:t>
      </w:r>
      <w:r w:rsidR="007E026E" w:rsidRPr="007E026E">
        <w:rPr>
          <w:color w:val="000000"/>
        </w:rPr>
        <w:t xml:space="preserve"> клиента по заявлению клиента”.</w:t>
      </w:r>
    </w:p>
    <w:p w:rsidR="007E026E" w:rsidRDefault="00637760" w:rsidP="00B42004">
      <w:pPr>
        <w:pStyle w:val="af4"/>
        <w:numPr>
          <w:ilvl w:val="0"/>
          <w:numId w:val="43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Хранилище должно</w:t>
      </w:r>
      <w:ins w:id="572" w:author="Беккер Андрей Викторович" w:date="2014-07-24T13:48:00Z">
        <w:r w:rsidR="00230791">
          <w:rPr>
            <w:rFonts w:cs="Times New Roman"/>
            <w:szCs w:val="24"/>
          </w:rPr>
          <w:t xml:space="preserve"> проверять на своей стороне возможность отключения</w:t>
        </w:r>
      </w:ins>
      <w:ins w:id="573" w:author="Беккер Андрей Викторович" w:date="2014-07-24T13:49:00Z">
        <w:r w:rsidR="00230791">
          <w:rPr>
            <w:rFonts w:cs="Times New Roman"/>
            <w:szCs w:val="24"/>
          </w:rPr>
          <w:t xml:space="preserve"> клиента</w:t>
        </w:r>
      </w:ins>
      <w:ins w:id="574" w:author="Беккер Андрей Викторович" w:date="2014-07-24T13:48:00Z">
        <w:r w:rsidR="00230791">
          <w:rPr>
            <w:rFonts w:cs="Times New Roman"/>
            <w:szCs w:val="24"/>
          </w:rPr>
          <w:t xml:space="preserve"> и</w:t>
        </w:r>
      </w:ins>
      <w:r>
        <w:rPr>
          <w:rFonts w:cs="Times New Roman"/>
          <w:szCs w:val="24"/>
        </w:rPr>
        <w:t xml:space="preserve"> отвечать Сайту </w:t>
      </w:r>
      <w:ins w:id="575" w:author="Беккер Андрей Викторович" w:date="2014-07-24T13:53:00Z">
        <w:r w:rsidR="00230791">
          <w:rPr>
            <w:rFonts w:cs="Times New Roman"/>
            <w:szCs w:val="24"/>
          </w:rPr>
          <w:t>ответным реестром на отключени</w:t>
        </w:r>
      </w:ins>
      <w:ins w:id="576" w:author="Беккер Андрей Викторович" w:date="2014-07-24T14:26:00Z">
        <w:r w:rsidR="0048568B">
          <w:rPr>
            <w:rFonts w:cs="Times New Roman"/>
            <w:szCs w:val="24"/>
          </w:rPr>
          <w:t>е</w:t>
        </w:r>
      </w:ins>
      <w:ins w:id="577" w:author="Беккер Андрей Викторович" w:date="2014-07-24T13:53:00Z">
        <w:r w:rsidR="00230791">
          <w:rPr>
            <w:rFonts w:cs="Times New Roman"/>
            <w:szCs w:val="24"/>
          </w:rPr>
          <w:t xml:space="preserve"> </w:t>
        </w:r>
      </w:ins>
      <w:ins w:id="578" w:author="Беккер Андрей Викторович" w:date="2014-07-24T13:49:00Z">
        <w:r w:rsidR="00230791">
          <w:rPr>
            <w:rFonts w:cs="Times New Roman"/>
            <w:szCs w:val="24"/>
          </w:rPr>
          <w:t xml:space="preserve"> (</w:t>
        </w:r>
      </w:ins>
      <w:ins w:id="579" w:author="Беккер Андрей Викторович" w:date="2014-07-24T13:50:00Z">
        <w:r w:rsidR="00230791">
          <w:rPr>
            <w:rFonts w:cs="Times New Roman"/>
            <w:szCs w:val="24"/>
          </w:rPr>
          <w:t>статусы</w:t>
        </w:r>
      </w:ins>
      <w:ins w:id="580" w:author="Беккер Андрей Викторович" w:date="2014-07-24T13:54:00Z">
        <w:r w:rsidR="00230791">
          <w:rPr>
            <w:rFonts w:cs="Times New Roman"/>
            <w:szCs w:val="24"/>
          </w:rPr>
          <w:t xml:space="preserve"> отключения</w:t>
        </w:r>
      </w:ins>
      <w:ins w:id="581" w:author="Беккер Андрей Викторович" w:date="2014-07-24T13:50:00Z">
        <w:r w:rsidR="00230791">
          <w:rPr>
            <w:rFonts w:cs="Times New Roman"/>
            <w:szCs w:val="24"/>
          </w:rPr>
          <w:t xml:space="preserve"> описаны в пункте </w:t>
        </w:r>
        <w:r w:rsidR="00230791">
          <w:fldChar w:fldCharType="begin"/>
        </w:r>
        <w:r w:rsidR="00230791">
          <w:instrText xml:space="preserve"> HYPERLINK \l "_4.2.2.2_Взаимодействие_Сайта" </w:instrText>
        </w:r>
        <w:r w:rsidR="00230791">
          <w:fldChar w:fldCharType="separate"/>
        </w:r>
        <w:r w:rsidR="00230791"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  <w:r w:rsidR="00230791">
          <w:rPr>
            <w:rStyle w:val="afb"/>
            <w:rFonts w:cs="Times New Roman"/>
            <w:szCs w:val="24"/>
          </w:rPr>
          <w:fldChar w:fldCharType="end"/>
        </w:r>
      </w:ins>
      <w:ins w:id="582" w:author="Беккер Андрей Викторович" w:date="2014-07-24T13:52:00Z">
        <w:r w:rsidR="00230791" w:rsidRPr="00230791">
          <w:rPr>
            <w:szCs w:val="24"/>
          </w:rPr>
          <w:t xml:space="preserve"> </w:t>
        </w:r>
      </w:ins>
      <w:ins w:id="583" w:author="Беккер Андрей Викторович" w:date="2014-07-24T13:59:00Z">
        <w:r w:rsidR="00223364">
          <w:rPr>
            <w:szCs w:val="24"/>
          </w:rPr>
          <w:t xml:space="preserve">в </w:t>
        </w:r>
      </w:ins>
      <w:ins w:id="584" w:author="Беккер Андрей Викторович" w:date="2014-07-24T13:52:00Z">
        <w:r w:rsidR="00230791">
          <w:rPr>
            <w:szCs w:val="24"/>
          </w:rPr>
          <w:fldChar w:fldCharType="begin"/>
        </w:r>
        <w:r w:rsidR="00230791">
          <w:rPr>
            <w:szCs w:val="24"/>
          </w:rPr>
          <w:instrText xml:space="preserve"> HYPERLINK  \l "Таблица_5" </w:instrText>
        </w:r>
        <w:r w:rsidR="00230791">
          <w:rPr>
            <w:szCs w:val="24"/>
          </w:rPr>
          <w:fldChar w:fldCharType="separate"/>
        </w:r>
        <w:r w:rsidR="00230791" w:rsidRPr="00230791">
          <w:rPr>
            <w:rStyle w:val="afb"/>
            <w:szCs w:val="24"/>
          </w:rPr>
          <w:t>Таблиц</w:t>
        </w:r>
      </w:ins>
      <w:ins w:id="585" w:author="Беккер Андрей Викторович" w:date="2014-07-24T13:59:00Z">
        <w:r w:rsidR="00223364">
          <w:rPr>
            <w:rStyle w:val="afb"/>
            <w:szCs w:val="24"/>
          </w:rPr>
          <w:t>е</w:t>
        </w:r>
      </w:ins>
      <w:ins w:id="586" w:author="Беккер Андрей Викторович" w:date="2014-07-24T13:52:00Z">
        <w:r w:rsidR="00230791" w:rsidRPr="00230791">
          <w:rPr>
            <w:rStyle w:val="afb"/>
            <w:szCs w:val="24"/>
          </w:rPr>
          <w:t xml:space="preserve"> №5</w:t>
        </w:r>
        <w:r w:rsidR="00230791">
          <w:rPr>
            <w:szCs w:val="24"/>
          </w:rPr>
          <w:fldChar w:fldCharType="end"/>
        </w:r>
      </w:ins>
      <w:ins w:id="587" w:author="Беккер Андрей Викторович" w:date="2014-07-24T13:49:00Z">
        <w:r w:rsidR="00230791">
          <w:rPr>
            <w:rFonts w:cs="Times New Roman"/>
            <w:szCs w:val="24"/>
          </w:rPr>
          <w:t>)</w:t>
        </w:r>
      </w:ins>
      <w:r>
        <w:rPr>
          <w:rFonts w:cs="Times New Roman"/>
          <w:szCs w:val="24"/>
        </w:rPr>
        <w:t>.</w:t>
      </w:r>
    </w:p>
    <w:p w:rsidR="00475A09" w:rsidRDefault="00223364" w:rsidP="00B42004">
      <w:pPr>
        <w:pStyle w:val="af4"/>
        <w:numPr>
          <w:ilvl w:val="0"/>
          <w:numId w:val="43"/>
        </w:numPr>
        <w:jc w:val="both"/>
        <w:rPr>
          <w:rFonts w:cs="Times New Roman"/>
          <w:szCs w:val="24"/>
        </w:rPr>
      </w:pPr>
      <w:ins w:id="588" w:author="Беккер Андрей Викторович" w:date="2014-07-24T13:59:00Z">
        <w:r>
          <w:rPr>
            <w:rFonts w:cs="Times New Roman"/>
            <w:szCs w:val="24"/>
          </w:rPr>
          <w:t xml:space="preserve">Сайт </w:t>
        </w:r>
      </w:ins>
      <w:ins w:id="589" w:author="Беккер Андрей Викторович" w:date="2014-07-24T14:01:00Z">
        <w:r w:rsidR="00B46813">
          <w:rPr>
            <w:rFonts w:cs="Times New Roman"/>
            <w:szCs w:val="24"/>
          </w:rPr>
          <w:t>обрабатывает</w:t>
        </w:r>
      </w:ins>
      <w:ins w:id="590" w:author="Беккер Андрей Викторович" w:date="2014-07-24T13:59:00Z">
        <w:r>
          <w:rPr>
            <w:rFonts w:cs="Times New Roman"/>
            <w:szCs w:val="24"/>
          </w:rPr>
          <w:t xml:space="preserve"> ответ</w:t>
        </w:r>
      </w:ins>
      <w:ins w:id="591" w:author="Беккер Андрей Викторович" w:date="2014-07-24T14:01:00Z">
        <w:r w:rsidR="00B46813">
          <w:rPr>
            <w:rFonts w:cs="Times New Roman"/>
            <w:szCs w:val="24"/>
          </w:rPr>
          <w:t xml:space="preserve"> от Хра</w:t>
        </w:r>
      </w:ins>
      <w:ins w:id="592" w:author="Беккер Андрей Викторович" w:date="2014-07-24T14:02:00Z">
        <w:r w:rsidR="00B46813">
          <w:rPr>
            <w:rFonts w:cs="Times New Roman"/>
            <w:szCs w:val="24"/>
          </w:rPr>
          <w:t>н</w:t>
        </w:r>
      </w:ins>
      <w:ins w:id="593" w:author="Беккер Андрей Викторович" w:date="2014-07-24T14:01:00Z">
        <w:r w:rsidR="00B46813">
          <w:rPr>
            <w:rFonts w:cs="Times New Roman"/>
            <w:szCs w:val="24"/>
          </w:rPr>
          <w:t>илищ</w:t>
        </w:r>
      </w:ins>
      <w:ins w:id="594" w:author="Беккер Андрей Викторович" w:date="2014-07-24T14:02:00Z">
        <w:r w:rsidR="00B46813">
          <w:rPr>
            <w:rFonts w:cs="Times New Roman"/>
            <w:szCs w:val="24"/>
          </w:rPr>
          <w:t xml:space="preserve">а (см. </w:t>
        </w:r>
        <w:r w:rsidR="00B46813">
          <w:rPr>
            <w:szCs w:val="24"/>
          </w:rPr>
          <w:t xml:space="preserve">в </w:t>
        </w:r>
        <w:r w:rsidR="00B46813">
          <w:rPr>
            <w:szCs w:val="24"/>
          </w:rPr>
          <w:fldChar w:fldCharType="begin"/>
        </w:r>
        <w:r w:rsidR="00B46813">
          <w:rPr>
            <w:szCs w:val="24"/>
          </w:rPr>
          <w:instrText xml:space="preserve"> HYPERLINK  \l "Таблица_5" </w:instrText>
        </w:r>
        <w:r w:rsidR="00B46813">
          <w:rPr>
            <w:szCs w:val="24"/>
          </w:rPr>
          <w:fldChar w:fldCharType="separate"/>
        </w:r>
        <w:r w:rsidR="00B46813" w:rsidRPr="00230791">
          <w:rPr>
            <w:rStyle w:val="afb"/>
            <w:szCs w:val="24"/>
          </w:rPr>
          <w:t>Таблиц</w:t>
        </w:r>
        <w:r w:rsidR="00B46813">
          <w:rPr>
            <w:rStyle w:val="afb"/>
            <w:szCs w:val="24"/>
          </w:rPr>
          <w:t>у</w:t>
        </w:r>
        <w:r w:rsidR="00B46813" w:rsidRPr="00230791">
          <w:rPr>
            <w:rStyle w:val="afb"/>
            <w:szCs w:val="24"/>
          </w:rPr>
          <w:t xml:space="preserve"> №5</w:t>
        </w:r>
        <w:r w:rsidR="00B46813">
          <w:rPr>
            <w:szCs w:val="24"/>
          </w:rPr>
          <w:fldChar w:fldCharType="end"/>
        </w:r>
        <w:r w:rsidR="00B46813">
          <w:rPr>
            <w:rFonts w:cs="Times New Roman"/>
            <w:szCs w:val="24"/>
          </w:rPr>
          <w:t>),</w:t>
        </w:r>
      </w:ins>
      <w:ins w:id="595" w:author="Беккер Андрей Викторович" w:date="2014-07-24T14:00:00Z">
        <w:r w:rsidR="00B46813">
          <w:rPr>
            <w:rFonts w:cs="Times New Roman"/>
            <w:szCs w:val="24"/>
          </w:rPr>
          <w:t xml:space="preserve"> </w:t>
        </w:r>
      </w:ins>
      <w:r w:rsidR="00B46813">
        <w:rPr>
          <w:rFonts w:cs="Times New Roman"/>
          <w:szCs w:val="24"/>
        </w:rPr>
        <w:t>е</w:t>
      </w:r>
      <w:r w:rsidR="00475A09">
        <w:rPr>
          <w:rFonts w:cs="Times New Roman"/>
          <w:szCs w:val="24"/>
        </w:rPr>
        <w:t xml:space="preserve">сли </w:t>
      </w:r>
      <w:ins w:id="596" w:author="Беккер Андрей Викторович" w:date="2014-07-24T14:17:00Z">
        <w:r w:rsidR="00CF3B89">
          <w:rPr>
            <w:rFonts w:cs="Times New Roman"/>
            <w:szCs w:val="24"/>
          </w:rPr>
          <w:t xml:space="preserve">резолюция об </w:t>
        </w:r>
      </w:ins>
      <w:ins w:id="597" w:author="Беккер Андрей Викторович" w:date="2014-07-24T14:18:00Z">
        <w:r w:rsidR="00CF3B89">
          <w:rPr>
            <w:rFonts w:cs="Times New Roman"/>
            <w:szCs w:val="24"/>
          </w:rPr>
          <w:t>отключении</w:t>
        </w:r>
      </w:ins>
      <w:ins w:id="598" w:author="Беккер Андрей Викторович" w:date="2014-07-24T14:19:00Z">
        <w:r w:rsidR="00CF3B89">
          <w:rPr>
            <w:rFonts w:cs="Times New Roman"/>
            <w:szCs w:val="24"/>
          </w:rPr>
          <w:t xml:space="preserve"> клиента</w:t>
        </w:r>
      </w:ins>
      <w:r w:rsidR="00475A09">
        <w:rPr>
          <w:rFonts w:cs="Times New Roman"/>
          <w:szCs w:val="24"/>
        </w:rPr>
        <w:t xml:space="preserve"> со стороны Хранилища </w:t>
      </w:r>
      <w:ins w:id="599" w:author="Беккер Андрей Викторович" w:date="2014-07-24T14:18:00Z">
        <w:r w:rsidR="00CF3B89">
          <w:rPr>
            <w:rFonts w:cs="Times New Roman"/>
            <w:szCs w:val="24"/>
          </w:rPr>
          <w:t>положительная</w:t>
        </w:r>
      </w:ins>
      <w:r w:rsidR="00475A09">
        <w:rPr>
          <w:rFonts w:cs="Times New Roman"/>
          <w:szCs w:val="24"/>
        </w:rPr>
        <w:t>, то Сайт должен завершить все мероприятия по отключению клиента</w:t>
      </w:r>
      <w:ins w:id="600" w:author="Беккер Андрей Викторович" w:date="2014-07-24T14:03:00Z">
        <w:r w:rsidR="00B46813">
          <w:rPr>
            <w:rFonts w:cs="Times New Roman"/>
            <w:szCs w:val="24"/>
          </w:rPr>
          <w:t xml:space="preserve"> и информировать клиента по </w:t>
        </w:r>
        <w:r w:rsidR="00B46813">
          <w:rPr>
            <w:rFonts w:cs="Times New Roman"/>
            <w:szCs w:val="24"/>
            <w:lang w:val="en-US"/>
          </w:rPr>
          <w:t>SMS</w:t>
        </w:r>
        <w:r w:rsidR="00B46813" w:rsidRPr="00B46813">
          <w:rPr>
            <w:rFonts w:cs="Times New Roman"/>
            <w:szCs w:val="24"/>
          </w:rPr>
          <w:t xml:space="preserve"> </w:t>
        </w:r>
        <w:r w:rsidR="00B46813">
          <w:rPr>
            <w:rFonts w:cs="Times New Roman"/>
            <w:szCs w:val="24"/>
          </w:rPr>
          <w:t>о результате отключения</w:t>
        </w:r>
      </w:ins>
      <w:r w:rsidR="00475A09">
        <w:rPr>
          <w:rFonts w:cs="Times New Roman"/>
          <w:szCs w:val="24"/>
        </w:rPr>
        <w:t>.</w:t>
      </w:r>
    </w:p>
    <w:p w:rsidR="004732C5" w:rsidRDefault="00B46813" w:rsidP="00B46813">
      <w:pPr>
        <w:pStyle w:val="af4"/>
        <w:jc w:val="both"/>
        <w:rPr>
          <w:ins w:id="601" w:author="Беккер Андрей Викторович" w:date="2014-07-24T14:11:00Z"/>
          <w:szCs w:val="24"/>
        </w:rPr>
      </w:pPr>
      <w:ins w:id="602" w:author="Беккер Андрей Викторович" w:date="2014-07-24T14:04:00Z">
        <w:r>
          <w:rPr>
            <w:rFonts w:cs="Times New Roman"/>
            <w:szCs w:val="24"/>
          </w:rPr>
          <w:t xml:space="preserve">Если </w:t>
        </w:r>
      </w:ins>
      <w:ins w:id="603" w:author="Беккер Андрей Викторович" w:date="2014-07-24T14:18:00Z">
        <w:r w:rsidR="00CF3B89">
          <w:rPr>
            <w:rFonts w:cs="Times New Roman"/>
            <w:szCs w:val="24"/>
          </w:rPr>
          <w:t>рез</w:t>
        </w:r>
      </w:ins>
      <w:ins w:id="604" w:author="Беккер Андрей Викторович" w:date="2014-07-24T14:19:00Z">
        <w:r w:rsidR="00CF3B89">
          <w:rPr>
            <w:rFonts w:cs="Times New Roman"/>
            <w:szCs w:val="24"/>
          </w:rPr>
          <w:t>о</w:t>
        </w:r>
      </w:ins>
      <w:ins w:id="605" w:author="Беккер Андрей Викторович" w:date="2014-07-24T14:18:00Z">
        <w:r w:rsidR="00CF3B89">
          <w:rPr>
            <w:rFonts w:cs="Times New Roman"/>
            <w:szCs w:val="24"/>
          </w:rPr>
          <w:t>люция об</w:t>
        </w:r>
      </w:ins>
      <w:ins w:id="606" w:author="Беккер Андрей Викторович" w:date="2014-07-24T14:04:00Z">
        <w:r>
          <w:rPr>
            <w:rFonts w:cs="Times New Roman"/>
            <w:szCs w:val="24"/>
          </w:rPr>
          <w:t xml:space="preserve"> </w:t>
        </w:r>
      </w:ins>
      <w:ins w:id="607" w:author="Беккер Андрей Викторович" w:date="2014-07-24T14:05:00Z">
        <w:r>
          <w:rPr>
            <w:rFonts w:cs="Times New Roman"/>
            <w:szCs w:val="24"/>
          </w:rPr>
          <w:t>отключени</w:t>
        </w:r>
      </w:ins>
      <w:ins w:id="608" w:author="Беккер Андрей Викторович" w:date="2014-07-24T14:19:00Z">
        <w:r w:rsidR="00CF3B89">
          <w:rPr>
            <w:rFonts w:cs="Times New Roman"/>
            <w:szCs w:val="24"/>
          </w:rPr>
          <w:t xml:space="preserve">и </w:t>
        </w:r>
      </w:ins>
      <w:ins w:id="609" w:author="Беккер Андрей Викторович" w:date="2014-07-24T14:05:00Z">
        <w:r>
          <w:rPr>
            <w:rFonts w:cs="Times New Roman"/>
            <w:szCs w:val="24"/>
          </w:rPr>
          <w:t xml:space="preserve">клиента со стороны Хранилища </w:t>
        </w:r>
        <w:r w:rsidR="00E928E6">
          <w:rPr>
            <w:rFonts w:cs="Times New Roman"/>
            <w:szCs w:val="24"/>
          </w:rPr>
          <w:t>отрицательн</w:t>
        </w:r>
      </w:ins>
      <w:ins w:id="610" w:author="Беккер Андрей Викторович" w:date="2014-07-24T14:19:00Z">
        <w:r w:rsidR="00CF3B89">
          <w:rPr>
            <w:rFonts w:cs="Times New Roman"/>
            <w:szCs w:val="24"/>
          </w:rPr>
          <w:t>ая</w:t>
        </w:r>
      </w:ins>
      <w:ins w:id="611" w:author="Беккер Андрей Викторович" w:date="2014-07-24T14:06:00Z">
        <w:r w:rsidR="00E928E6">
          <w:rPr>
            <w:rFonts w:cs="Times New Roman"/>
            <w:szCs w:val="24"/>
          </w:rPr>
          <w:t xml:space="preserve">, то </w:t>
        </w:r>
      </w:ins>
      <w:r w:rsidR="004732C5">
        <w:rPr>
          <w:rFonts w:cs="Times New Roman"/>
          <w:szCs w:val="24"/>
        </w:rPr>
        <w:t>Сайт должен информировать Клиента о результате</w:t>
      </w:r>
      <w:ins w:id="612" w:author="Беккер Андрей Викторович" w:date="2014-07-24T14:07:00Z">
        <w:r w:rsidR="00E928E6">
          <w:rPr>
            <w:rFonts w:cs="Times New Roman"/>
            <w:szCs w:val="24"/>
          </w:rPr>
          <w:t xml:space="preserve"> </w:t>
        </w:r>
      </w:ins>
      <w:r w:rsidR="006C5CD6">
        <w:rPr>
          <w:rFonts w:cs="Times New Roman"/>
          <w:szCs w:val="24"/>
        </w:rPr>
        <w:t>по</w:t>
      </w:r>
      <w:ins w:id="613" w:author="Беккер Андрей Викторович" w:date="2014-07-24T14:07:00Z">
        <w:r w:rsidR="00E928E6">
          <w:rPr>
            <w:rFonts w:cs="Times New Roman"/>
            <w:szCs w:val="24"/>
          </w:rPr>
          <w:t xml:space="preserve"> </w:t>
        </w:r>
        <w:r w:rsidR="00E928E6">
          <w:rPr>
            <w:rFonts w:cs="Times New Roman"/>
            <w:szCs w:val="24"/>
            <w:lang w:val="en-US"/>
          </w:rPr>
          <w:t>SMS</w:t>
        </w:r>
        <w:r w:rsidR="00E928E6" w:rsidRPr="00E928E6">
          <w:rPr>
            <w:rFonts w:cs="Times New Roman"/>
            <w:szCs w:val="24"/>
          </w:rPr>
          <w:t xml:space="preserve">. </w:t>
        </w:r>
        <w:r w:rsidR="00E928E6">
          <w:rPr>
            <w:rFonts w:cs="Times New Roman"/>
            <w:szCs w:val="24"/>
          </w:rPr>
          <w:t xml:space="preserve">Текст сообщения </w:t>
        </w:r>
        <w:r w:rsidR="00E928E6">
          <w:rPr>
            <w:rFonts w:cs="Times New Roman"/>
            <w:szCs w:val="24"/>
            <w:lang w:val="en-US"/>
          </w:rPr>
          <w:t>SMS</w:t>
        </w:r>
      </w:ins>
      <w:ins w:id="614" w:author="Беккер Андрей Викторович" w:date="2014-07-24T14:10:00Z">
        <w:r w:rsidR="00E928E6">
          <w:rPr>
            <w:rFonts w:cs="Times New Roman"/>
            <w:szCs w:val="24"/>
          </w:rPr>
          <w:t xml:space="preserve"> (будет уточнен на следующем этапе разработки)</w:t>
        </w:r>
      </w:ins>
      <w:ins w:id="615" w:author="Беккер Андрей Викторович" w:date="2014-07-24T14:07:00Z">
        <w:r w:rsidR="00E928E6">
          <w:rPr>
            <w:rFonts w:cs="Times New Roman"/>
            <w:szCs w:val="24"/>
          </w:rPr>
          <w:t xml:space="preserve"> должен зависеть от</w:t>
        </w:r>
      </w:ins>
      <w:ins w:id="616" w:author="Беккер Андрей Викторович" w:date="2014-07-24T14:08:00Z">
        <w:r w:rsidR="00E928E6">
          <w:rPr>
            <w:rFonts w:cs="Times New Roman"/>
            <w:szCs w:val="24"/>
          </w:rPr>
          <w:t xml:space="preserve"> </w:t>
        </w:r>
      </w:ins>
      <w:ins w:id="617" w:author="Беккер Андрей Викторович" w:date="2014-07-24T14:07:00Z">
        <w:r w:rsidR="00E928E6">
          <w:rPr>
            <w:rFonts w:cs="Times New Roman"/>
            <w:szCs w:val="24"/>
          </w:rPr>
          <w:t xml:space="preserve"> </w:t>
        </w:r>
      </w:ins>
      <w:ins w:id="618" w:author="Беккер Андрей Викторович" w:date="2014-07-24T14:08:00Z">
        <w:r w:rsidR="00E928E6">
          <w:rPr>
            <w:rFonts w:cs="Times New Roman"/>
            <w:szCs w:val="24"/>
          </w:rPr>
          <w:t xml:space="preserve">статуса из </w:t>
        </w:r>
      </w:ins>
      <w:r w:rsidR="004732C5">
        <w:rPr>
          <w:rFonts w:cs="Times New Roman"/>
          <w:szCs w:val="24"/>
        </w:rPr>
        <w:t xml:space="preserve"> </w:t>
      </w:r>
      <w:ins w:id="619" w:author="Беккер Андрей Викторович" w:date="2014-07-24T14:08:00Z">
        <w:r w:rsidR="00E928E6">
          <w:rPr>
            <w:szCs w:val="24"/>
          </w:rPr>
          <w:fldChar w:fldCharType="begin"/>
        </w:r>
        <w:r w:rsidR="00E928E6">
          <w:rPr>
            <w:szCs w:val="24"/>
          </w:rPr>
          <w:instrText xml:space="preserve"> HYPERLINK  \l "Таблица_5" </w:instrText>
        </w:r>
        <w:r w:rsidR="00E928E6">
          <w:rPr>
            <w:szCs w:val="24"/>
          </w:rPr>
          <w:fldChar w:fldCharType="separate"/>
        </w:r>
        <w:r w:rsidR="00E928E6" w:rsidRPr="00230791">
          <w:rPr>
            <w:rStyle w:val="afb"/>
            <w:szCs w:val="24"/>
          </w:rPr>
          <w:t>Таблиц</w:t>
        </w:r>
        <w:r w:rsidR="00E928E6">
          <w:rPr>
            <w:rStyle w:val="afb"/>
            <w:szCs w:val="24"/>
          </w:rPr>
          <w:t>ы</w:t>
        </w:r>
        <w:r w:rsidR="00E928E6" w:rsidRPr="00230791">
          <w:rPr>
            <w:rStyle w:val="afb"/>
            <w:szCs w:val="24"/>
          </w:rPr>
          <w:t xml:space="preserve"> №5</w:t>
        </w:r>
        <w:r w:rsidR="00E928E6">
          <w:rPr>
            <w:szCs w:val="24"/>
          </w:rPr>
          <w:fldChar w:fldCharType="end"/>
        </w:r>
        <w:r w:rsidR="00E928E6">
          <w:rPr>
            <w:szCs w:val="24"/>
          </w:rPr>
          <w:t xml:space="preserve">. </w:t>
        </w:r>
      </w:ins>
    </w:p>
    <w:p w:rsidR="00E928E6" w:rsidRPr="00D232AA" w:rsidRDefault="00E928E6" w:rsidP="00E928E6">
      <w:pPr>
        <w:pStyle w:val="af4"/>
        <w:numPr>
          <w:ilvl w:val="0"/>
          <w:numId w:val="43"/>
        </w:numPr>
        <w:jc w:val="both"/>
        <w:rPr>
          <w:rFonts w:cs="Times New Roman"/>
          <w:szCs w:val="24"/>
        </w:rPr>
      </w:pPr>
      <w:ins w:id="620" w:author="Беккер Андрей Викторович" w:date="2014-07-24T14:11:00Z">
        <w:r>
          <w:rPr>
            <w:rFonts w:cs="Times New Roman"/>
            <w:szCs w:val="24"/>
          </w:rPr>
          <w:t xml:space="preserve">Сайт должен формировать ответный реестр для </w:t>
        </w:r>
      </w:ins>
      <w:ins w:id="621" w:author="Беккер Андрей Викторович" w:date="2014-07-24T14:12:00Z">
        <w:r>
          <w:rPr>
            <w:rFonts w:cs="Times New Roman"/>
            <w:szCs w:val="24"/>
          </w:rPr>
          <w:t xml:space="preserve">Хранилища (см. </w:t>
        </w:r>
        <w:r>
          <w:rPr>
            <w:szCs w:val="24"/>
          </w:rPr>
          <w:fldChar w:fldCharType="begin"/>
        </w:r>
        <w:r>
          <w:rPr>
            <w:szCs w:val="24"/>
          </w:rPr>
          <w:instrText xml:space="preserve"> HYPERLINK  \l "Таблица_6" </w:instrText>
        </w:r>
        <w:r>
          <w:rPr>
            <w:szCs w:val="24"/>
          </w:rPr>
          <w:fldChar w:fldCharType="separate"/>
        </w:r>
        <w:r w:rsidRPr="00E928E6">
          <w:rPr>
            <w:rStyle w:val="afb"/>
            <w:szCs w:val="24"/>
          </w:rPr>
          <w:t>Таблицу №6</w:t>
        </w:r>
        <w:r>
          <w:rPr>
            <w:szCs w:val="24"/>
          </w:rPr>
          <w:fldChar w:fldCharType="end"/>
        </w:r>
        <w:r>
          <w:rPr>
            <w:rFonts w:cs="Times New Roman"/>
            <w:szCs w:val="24"/>
          </w:rPr>
          <w:t>)</w:t>
        </w:r>
      </w:ins>
      <w:ins w:id="622" w:author="Беккер Андрей Викторович" w:date="2014-07-24T14:13:00Z">
        <w:r>
          <w:rPr>
            <w:rFonts w:cs="Times New Roman"/>
            <w:szCs w:val="24"/>
          </w:rPr>
          <w:t xml:space="preserve"> о результате отключения на своей стороне.</w:t>
        </w:r>
      </w:ins>
    </w:p>
    <w:p w:rsidR="00FD28A8" w:rsidRDefault="00FD28A8" w:rsidP="00FD28A8">
      <w:pPr>
        <w:jc w:val="both"/>
        <w:rPr>
          <w:u w:val="single"/>
        </w:rPr>
      </w:pPr>
      <w:r w:rsidRPr="00BD370F">
        <w:rPr>
          <w:u w:val="single"/>
        </w:rPr>
        <w:t>Сотрудник банка через А</w:t>
      </w:r>
      <w:r w:rsidR="009F0B09" w:rsidRPr="00BD370F">
        <w:rPr>
          <w:u w:val="single"/>
        </w:rPr>
        <w:t>РМ</w:t>
      </w:r>
      <w:r w:rsidRPr="00BD370F">
        <w:rPr>
          <w:u w:val="single"/>
        </w:rPr>
        <w:t xml:space="preserve"> производит отключение клиента.</w:t>
      </w:r>
    </w:p>
    <w:p w:rsidR="00BD370F" w:rsidRDefault="00BD370F" w:rsidP="00BD370F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r w:rsidRPr="00FD28A8">
        <w:rPr>
          <w:rFonts w:cs="Times New Roman"/>
          <w:szCs w:val="24"/>
        </w:rPr>
        <w:t xml:space="preserve">Перед приёмом заявки, </w:t>
      </w:r>
      <w:ins w:id="623" w:author="Беккер Андрей Викторович" w:date="2014-07-24T14:20:00Z">
        <w:r w:rsidR="009E121E">
          <w:rPr>
            <w:rFonts w:cs="Times New Roman"/>
            <w:szCs w:val="24"/>
          </w:rPr>
          <w:t>АРМ</w:t>
        </w:r>
        <w:r w:rsidR="009E121E" w:rsidRPr="00FD28A8">
          <w:rPr>
            <w:rFonts w:cs="Times New Roman"/>
            <w:szCs w:val="24"/>
          </w:rPr>
          <w:t xml:space="preserve"> </w:t>
        </w:r>
      </w:ins>
      <w:r>
        <w:rPr>
          <w:rFonts w:cs="Times New Roman"/>
          <w:szCs w:val="24"/>
        </w:rPr>
        <w:t xml:space="preserve">должен </w:t>
      </w:r>
      <w:r w:rsidRPr="00FD28A8">
        <w:rPr>
          <w:rFonts w:cs="Times New Roman"/>
          <w:szCs w:val="24"/>
        </w:rPr>
        <w:t>провер</w:t>
      </w:r>
      <w:r w:rsidR="00D53BAB">
        <w:rPr>
          <w:rFonts w:cs="Times New Roman"/>
          <w:szCs w:val="24"/>
        </w:rPr>
        <w:t>я</w:t>
      </w:r>
      <w:r w:rsidR="002B60CB">
        <w:rPr>
          <w:rFonts w:cs="Times New Roman"/>
          <w:szCs w:val="24"/>
        </w:rPr>
        <w:t>ть</w:t>
      </w:r>
      <w:r w:rsidRPr="00FD28A8">
        <w:rPr>
          <w:rFonts w:cs="Times New Roman"/>
          <w:szCs w:val="24"/>
        </w:rPr>
        <w:t xml:space="preserve"> возможность отключения и выводит</w:t>
      </w:r>
      <w:r w:rsidR="002B60CB">
        <w:rPr>
          <w:rFonts w:cs="Times New Roman"/>
          <w:szCs w:val="24"/>
        </w:rPr>
        <w:t>ь</w:t>
      </w:r>
      <w:r w:rsidRPr="00FD28A8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сотруднику банка</w:t>
      </w:r>
      <w:r w:rsidRPr="00FD28A8">
        <w:rPr>
          <w:rFonts w:cs="Times New Roman"/>
          <w:szCs w:val="24"/>
        </w:rPr>
        <w:t xml:space="preserve"> </w:t>
      </w:r>
      <w:ins w:id="624" w:author="Беккер Андрей Викторович" w:date="2014-07-24T14:21:00Z">
        <w:r w:rsidR="009E121E">
          <w:rPr>
            <w:rFonts w:cs="Times New Roman"/>
            <w:szCs w:val="24"/>
          </w:rPr>
          <w:t>в</w:t>
        </w:r>
      </w:ins>
      <w:ins w:id="625" w:author="Беккер Андрей Викторович" w:date="2014-07-24T14:20:00Z">
        <w:r w:rsidR="009E121E">
          <w:rPr>
            <w:rFonts w:cs="Times New Roman"/>
            <w:szCs w:val="24"/>
          </w:rPr>
          <w:t xml:space="preserve"> АРМ</w:t>
        </w:r>
      </w:ins>
      <w:r w:rsidRPr="00FD28A8">
        <w:rPr>
          <w:rFonts w:cs="Times New Roman"/>
          <w:szCs w:val="24"/>
        </w:rPr>
        <w:t xml:space="preserve"> сообщение об ошибке, если  у Клиента есть заказы в нетерминальной стадии</w:t>
      </w:r>
      <w:r>
        <w:rPr>
          <w:rFonts w:cs="Times New Roman"/>
          <w:szCs w:val="24"/>
        </w:rPr>
        <w:t>.</w:t>
      </w:r>
    </w:p>
    <w:p w:rsidR="00BD370F" w:rsidRDefault="00BD370F" w:rsidP="00BD370F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r w:rsidRPr="00D232AA">
        <w:rPr>
          <w:rFonts w:cs="Times New Roman"/>
          <w:szCs w:val="24"/>
        </w:rPr>
        <w:t>После создания заявки пользовател</w:t>
      </w:r>
      <w:r>
        <w:rPr>
          <w:rFonts w:cs="Times New Roman"/>
          <w:szCs w:val="24"/>
        </w:rPr>
        <w:t>ю</w:t>
      </w:r>
      <w:r w:rsidRPr="00D232AA">
        <w:rPr>
          <w:rFonts w:cs="Times New Roman"/>
          <w:szCs w:val="24"/>
        </w:rPr>
        <w:t xml:space="preserve"> не</w:t>
      </w:r>
      <w:r>
        <w:rPr>
          <w:rFonts w:cs="Times New Roman"/>
          <w:szCs w:val="24"/>
        </w:rPr>
        <w:t xml:space="preserve"> должен </w:t>
      </w:r>
      <w:r w:rsidRPr="00D232AA">
        <w:rPr>
          <w:rFonts w:cs="Times New Roman"/>
          <w:szCs w:val="24"/>
        </w:rPr>
        <w:t>блокир</w:t>
      </w:r>
      <w:r>
        <w:rPr>
          <w:rFonts w:cs="Times New Roman"/>
          <w:szCs w:val="24"/>
        </w:rPr>
        <w:t>оваться</w:t>
      </w:r>
      <w:r w:rsidRPr="00D232AA">
        <w:rPr>
          <w:rFonts w:cs="Times New Roman"/>
          <w:szCs w:val="24"/>
        </w:rPr>
        <w:t xml:space="preserve"> доступ к </w:t>
      </w:r>
      <w:r>
        <w:rPr>
          <w:rFonts w:cs="Times New Roman"/>
          <w:szCs w:val="24"/>
        </w:rPr>
        <w:t>С</w:t>
      </w:r>
      <w:r w:rsidRPr="00D232AA">
        <w:rPr>
          <w:rFonts w:cs="Times New Roman"/>
          <w:szCs w:val="24"/>
        </w:rPr>
        <w:t>айту</w:t>
      </w:r>
      <w:del w:id="626" w:author="Беккер Андрей Викторович" w:date="2014-07-24T14:23:00Z">
        <w:r w:rsidDel="00FD04D8">
          <w:rPr>
            <w:rFonts w:cs="Times New Roman"/>
            <w:szCs w:val="24"/>
          </w:rPr>
          <w:delText xml:space="preserve"> </w:delText>
        </w:r>
        <w:r w:rsidRPr="00D232AA" w:rsidDel="00FD04D8">
          <w:rPr>
            <w:rFonts w:cs="Times New Roman"/>
            <w:szCs w:val="24"/>
          </w:rPr>
          <w:delText>(</w:delText>
        </w:r>
        <w:r w:rsidDel="00FD04D8">
          <w:rPr>
            <w:rFonts w:cs="Times New Roman"/>
            <w:szCs w:val="24"/>
          </w:rPr>
          <w:delText>Клиенту должна быть запрещена возможность совершать заказ)</w:delText>
        </w:r>
      </w:del>
      <w:r>
        <w:rPr>
          <w:rFonts w:cs="Times New Roman"/>
          <w:szCs w:val="24"/>
        </w:rPr>
        <w:t>.</w:t>
      </w:r>
    </w:p>
    <w:p w:rsidR="00BD370F" w:rsidRPr="005C33C6" w:rsidRDefault="00BD370F" w:rsidP="00BD370F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Заявки должны выгружаться Хранилищу согласно взаимодействию </w:t>
      </w:r>
      <w:r w:rsidRPr="007E026E">
        <w:rPr>
          <w:rFonts w:cs="Times New Roman"/>
          <w:szCs w:val="24"/>
        </w:rPr>
        <w:t>“</w:t>
      </w:r>
      <w:r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Pr="007E026E">
        <w:rPr>
          <w:rFonts w:cs="Times New Roman"/>
          <w:szCs w:val="24"/>
        </w:rPr>
        <w:t>”</w:t>
      </w:r>
      <w:r>
        <w:rPr>
          <w:rFonts w:cs="Times New Roman"/>
          <w:szCs w:val="24"/>
        </w:rPr>
        <w:t xml:space="preserve"> </w:t>
      </w:r>
      <w:r w:rsidRPr="007E026E">
        <w:rPr>
          <w:rFonts w:cs="Times New Roman"/>
          <w:szCs w:val="24"/>
        </w:rPr>
        <w:t>(</w:t>
      </w:r>
      <w:r>
        <w:rPr>
          <w:rFonts w:cs="Times New Roman"/>
          <w:szCs w:val="24"/>
        </w:rPr>
        <w:t xml:space="preserve">см. пункт </w:t>
      </w:r>
      <w:hyperlink w:anchor="_4.2.2.2_Взаимодействие_Сайта" w:history="1">
        <w:r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</w:hyperlink>
      <w:r w:rsidRPr="007E026E">
        <w:rPr>
          <w:rFonts w:cs="Times New Roman"/>
          <w:szCs w:val="24"/>
        </w:rPr>
        <w:t>)</w:t>
      </w:r>
      <w:r>
        <w:rPr>
          <w:rFonts w:cs="Times New Roman"/>
          <w:szCs w:val="24"/>
        </w:rPr>
        <w:t xml:space="preserve">. Признак </w:t>
      </w:r>
      <w:r w:rsidRPr="005C33C6">
        <w:rPr>
          <w:b/>
          <w:lang w:val="en-US"/>
        </w:rPr>
        <w:t>I</w:t>
      </w:r>
      <w:r w:rsidRPr="005C33C6">
        <w:rPr>
          <w:b/>
          <w:color w:val="000000"/>
        </w:rPr>
        <w:t>nitiator</w:t>
      </w:r>
      <w:r w:rsidR="007B5C17" w:rsidRPr="005C33C6">
        <w:rPr>
          <w:b/>
          <w:color w:val="000000"/>
        </w:rPr>
        <w:t xml:space="preserve"> </w:t>
      </w:r>
      <w:r w:rsidRPr="007E026E">
        <w:rPr>
          <w:color w:val="000000"/>
        </w:rPr>
        <w:t>должен быть равен “</w:t>
      </w:r>
      <w:r>
        <w:rPr>
          <w:color w:val="000000"/>
        </w:rPr>
        <w:t xml:space="preserve">2 </w:t>
      </w:r>
      <w:r w:rsidRPr="007E026E">
        <w:rPr>
          <w:color w:val="000000"/>
        </w:rPr>
        <w:t xml:space="preserve">- </w:t>
      </w:r>
      <w:r>
        <w:rPr>
          <w:color w:val="000000"/>
        </w:rPr>
        <w:t>отключение клиент</w:t>
      </w:r>
      <w:r w:rsidR="0077095D">
        <w:rPr>
          <w:color w:val="000000"/>
        </w:rPr>
        <w:t>а</w:t>
      </w:r>
      <w:r>
        <w:rPr>
          <w:color w:val="000000"/>
        </w:rPr>
        <w:t xml:space="preserve"> по инициативе банка</w:t>
      </w:r>
      <w:r w:rsidRPr="00EE58B3">
        <w:rPr>
          <w:color w:val="000000"/>
        </w:rPr>
        <w:t xml:space="preserve"> в одностороннем порядке</w:t>
      </w:r>
      <w:r w:rsidRPr="007E026E">
        <w:rPr>
          <w:color w:val="000000"/>
        </w:rPr>
        <w:t xml:space="preserve"> ”.</w:t>
      </w:r>
    </w:p>
    <w:p w:rsidR="005C33C6" w:rsidRDefault="005C33C6" w:rsidP="005C33C6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Хранилище должно</w:t>
      </w:r>
      <w:ins w:id="627" w:author="Беккер Андрей Викторович" w:date="2014-07-24T13:48:00Z">
        <w:r>
          <w:rPr>
            <w:rFonts w:cs="Times New Roman"/>
            <w:szCs w:val="24"/>
          </w:rPr>
          <w:t xml:space="preserve"> проверять на своей стороне возможность отключения</w:t>
        </w:r>
      </w:ins>
      <w:ins w:id="628" w:author="Беккер Андрей Викторович" w:date="2014-07-24T13:49:00Z">
        <w:r>
          <w:rPr>
            <w:rFonts w:cs="Times New Roman"/>
            <w:szCs w:val="24"/>
          </w:rPr>
          <w:t xml:space="preserve"> клиента</w:t>
        </w:r>
      </w:ins>
      <w:ins w:id="629" w:author="Беккер Андрей Викторович" w:date="2014-07-24T13:48:00Z">
        <w:r>
          <w:rPr>
            <w:rFonts w:cs="Times New Roman"/>
            <w:szCs w:val="24"/>
          </w:rPr>
          <w:t xml:space="preserve"> и</w:t>
        </w:r>
      </w:ins>
      <w:r>
        <w:rPr>
          <w:rFonts w:cs="Times New Roman"/>
          <w:szCs w:val="24"/>
        </w:rPr>
        <w:t xml:space="preserve"> отвечать Сайту </w:t>
      </w:r>
      <w:ins w:id="630" w:author="Беккер Андрей Викторович" w:date="2014-07-24T13:53:00Z">
        <w:r>
          <w:rPr>
            <w:rFonts w:cs="Times New Roman"/>
            <w:szCs w:val="24"/>
          </w:rPr>
          <w:t>ответным реестром на отключени</w:t>
        </w:r>
      </w:ins>
      <w:ins w:id="631" w:author="Беккер Андрей Викторович" w:date="2014-07-24T14:25:00Z">
        <w:r w:rsidR="0048568B">
          <w:rPr>
            <w:rFonts w:cs="Times New Roman"/>
            <w:szCs w:val="24"/>
          </w:rPr>
          <w:t>е</w:t>
        </w:r>
      </w:ins>
      <w:ins w:id="632" w:author="Беккер Андрей Викторович" w:date="2014-07-24T13:53:00Z">
        <w:r>
          <w:rPr>
            <w:rFonts w:cs="Times New Roman"/>
            <w:szCs w:val="24"/>
          </w:rPr>
          <w:t xml:space="preserve"> </w:t>
        </w:r>
      </w:ins>
      <w:ins w:id="633" w:author="Беккер Андрей Викторович" w:date="2014-07-24T13:49:00Z">
        <w:r>
          <w:rPr>
            <w:rFonts w:cs="Times New Roman"/>
            <w:szCs w:val="24"/>
          </w:rPr>
          <w:t xml:space="preserve"> (</w:t>
        </w:r>
      </w:ins>
      <w:ins w:id="634" w:author="Беккер Андрей Викторович" w:date="2014-07-24T13:50:00Z">
        <w:r>
          <w:rPr>
            <w:rFonts w:cs="Times New Roman"/>
            <w:szCs w:val="24"/>
          </w:rPr>
          <w:t>статусы</w:t>
        </w:r>
      </w:ins>
      <w:ins w:id="635" w:author="Беккер Андрей Викторович" w:date="2014-07-24T13:54:00Z">
        <w:r>
          <w:rPr>
            <w:rFonts w:cs="Times New Roman"/>
            <w:szCs w:val="24"/>
          </w:rPr>
          <w:t xml:space="preserve"> отключения</w:t>
        </w:r>
      </w:ins>
      <w:ins w:id="636" w:author="Беккер Андрей Викторович" w:date="2014-07-24T13:50:00Z">
        <w:r>
          <w:rPr>
            <w:rFonts w:cs="Times New Roman"/>
            <w:szCs w:val="24"/>
          </w:rPr>
          <w:t xml:space="preserve"> описаны в пункте </w:t>
        </w:r>
        <w:r>
          <w:fldChar w:fldCharType="begin"/>
        </w:r>
        <w:r>
          <w:instrText xml:space="preserve"> HYPERLINK \l "_4.2.2.2_Взаимодействие_Сайта" </w:instrText>
        </w:r>
        <w:r>
          <w:fldChar w:fldCharType="separate"/>
        </w:r>
        <w:r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  <w:r>
          <w:rPr>
            <w:rStyle w:val="afb"/>
            <w:rFonts w:cs="Times New Roman"/>
            <w:szCs w:val="24"/>
          </w:rPr>
          <w:fldChar w:fldCharType="end"/>
        </w:r>
      </w:ins>
      <w:ins w:id="637" w:author="Беккер Андрей Викторович" w:date="2014-07-24T13:52:00Z">
        <w:r w:rsidRPr="00230791">
          <w:rPr>
            <w:szCs w:val="24"/>
          </w:rPr>
          <w:t xml:space="preserve"> </w:t>
        </w:r>
      </w:ins>
      <w:ins w:id="638" w:author="Беккер Андрей Викторович" w:date="2014-07-24T13:59:00Z">
        <w:r>
          <w:rPr>
            <w:szCs w:val="24"/>
          </w:rPr>
          <w:t xml:space="preserve">в </w:t>
        </w:r>
      </w:ins>
      <w:ins w:id="639" w:author="Беккер Андрей Викторович" w:date="2014-07-24T13:52:00Z">
        <w:r>
          <w:rPr>
            <w:szCs w:val="24"/>
          </w:rPr>
          <w:fldChar w:fldCharType="begin"/>
        </w:r>
        <w:r>
          <w:rPr>
            <w:szCs w:val="24"/>
          </w:rPr>
          <w:instrText xml:space="preserve"> HYPERLINK  \l "Таблица_5" </w:instrText>
        </w:r>
        <w:r>
          <w:rPr>
            <w:szCs w:val="24"/>
          </w:rPr>
          <w:fldChar w:fldCharType="separate"/>
        </w:r>
        <w:r w:rsidRPr="00230791">
          <w:rPr>
            <w:rStyle w:val="afb"/>
            <w:szCs w:val="24"/>
          </w:rPr>
          <w:t>Таблиц</w:t>
        </w:r>
      </w:ins>
      <w:ins w:id="640" w:author="Беккер Андрей Викторович" w:date="2014-07-24T13:59:00Z">
        <w:r>
          <w:rPr>
            <w:rStyle w:val="afb"/>
            <w:szCs w:val="24"/>
          </w:rPr>
          <w:t>е</w:t>
        </w:r>
      </w:ins>
      <w:ins w:id="641" w:author="Беккер Андрей Викторович" w:date="2014-07-24T13:52:00Z">
        <w:r w:rsidRPr="00230791">
          <w:rPr>
            <w:rStyle w:val="afb"/>
            <w:szCs w:val="24"/>
          </w:rPr>
          <w:t xml:space="preserve"> №5</w:t>
        </w:r>
        <w:r>
          <w:rPr>
            <w:szCs w:val="24"/>
          </w:rPr>
          <w:fldChar w:fldCharType="end"/>
        </w:r>
      </w:ins>
      <w:ins w:id="642" w:author="Беккер Андрей Викторович" w:date="2014-07-24T13:49:00Z">
        <w:r>
          <w:rPr>
            <w:rFonts w:cs="Times New Roman"/>
            <w:szCs w:val="24"/>
          </w:rPr>
          <w:t>)</w:t>
        </w:r>
      </w:ins>
      <w:r>
        <w:rPr>
          <w:rFonts w:cs="Times New Roman"/>
          <w:szCs w:val="24"/>
        </w:rPr>
        <w:t>.</w:t>
      </w:r>
    </w:p>
    <w:p w:rsidR="005C33C6" w:rsidRDefault="005C33C6" w:rsidP="005C33C6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ins w:id="643" w:author="Беккер Андрей Викторович" w:date="2014-07-24T13:59:00Z">
        <w:r>
          <w:rPr>
            <w:rFonts w:cs="Times New Roman"/>
            <w:szCs w:val="24"/>
          </w:rPr>
          <w:t xml:space="preserve">Сайт </w:t>
        </w:r>
      </w:ins>
      <w:ins w:id="644" w:author="Беккер Андрей Викторович" w:date="2014-07-24T14:01:00Z">
        <w:r>
          <w:rPr>
            <w:rFonts w:cs="Times New Roman"/>
            <w:szCs w:val="24"/>
          </w:rPr>
          <w:t>обрабатывает</w:t>
        </w:r>
      </w:ins>
      <w:ins w:id="645" w:author="Беккер Андрей Викторович" w:date="2014-07-24T13:59:00Z">
        <w:r>
          <w:rPr>
            <w:rFonts w:cs="Times New Roman"/>
            <w:szCs w:val="24"/>
          </w:rPr>
          <w:t xml:space="preserve"> ответ</w:t>
        </w:r>
      </w:ins>
      <w:ins w:id="646" w:author="Беккер Андрей Викторович" w:date="2014-07-24T14:01:00Z">
        <w:r>
          <w:rPr>
            <w:rFonts w:cs="Times New Roman"/>
            <w:szCs w:val="24"/>
          </w:rPr>
          <w:t xml:space="preserve"> от Хра</w:t>
        </w:r>
      </w:ins>
      <w:ins w:id="647" w:author="Беккер Андрей Викторович" w:date="2014-07-24T14:02:00Z">
        <w:r>
          <w:rPr>
            <w:rFonts w:cs="Times New Roman"/>
            <w:szCs w:val="24"/>
          </w:rPr>
          <w:t>н</w:t>
        </w:r>
      </w:ins>
      <w:ins w:id="648" w:author="Беккер Андрей Викторович" w:date="2014-07-24T14:01:00Z">
        <w:r>
          <w:rPr>
            <w:rFonts w:cs="Times New Roman"/>
            <w:szCs w:val="24"/>
          </w:rPr>
          <w:t>илищ</w:t>
        </w:r>
      </w:ins>
      <w:ins w:id="649" w:author="Беккер Андрей Викторович" w:date="2014-07-24T14:02:00Z">
        <w:r>
          <w:rPr>
            <w:rFonts w:cs="Times New Roman"/>
            <w:szCs w:val="24"/>
          </w:rPr>
          <w:t xml:space="preserve">а (см. </w:t>
        </w:r>
        <w:r>
          <w:rPr>
            <w:szCs w:val="24"/>
          </w:rPr>
          <w:t xml:space="preserve">в </w:t>
        </w:r>
        <w:r>
          <w:rPr>
            <w:szCs w:val="24"/>
          </w:rPr>
          <w:fldChar w:fldCharType="begin"/>
        </w:r>
        <w:r>
          <w:rPr>
            <w:szCs w:val="24"/>
          </w:rPr>
          <w:instrText xml:space="preserve"> HYPERLINK  \l "Таблица_5" </w:instrText>
        </w:r>
        <w:r>
          <w:rPr>
            <w:szCs w:val="24"/>
          </w:rPr>
          <w:fldChar w:fldCharType="separate"/>
        </w:r>
        <w:r w:rsidRPr="00230791">
          <w:rPr>
            <w:rStyle w:val="afb"/>
            <w:szCs w:val="24"/>
          </w:rPr>
          <w:t>Таблиц</w:t>
        </w:r>
        <w:r>
          <w:rPr>
            <w:rStyle w:val="afb"/>
            <w:szCs w:val="24"/>
          </w:rPr>
          <w:t>у</w:t>
        </w:r>
        <w:r w:rsidRPr="00230791">
          <w:rPr>
            <w:rStyle w:val="afb"/>
            <w:szCs w:val="24"/>
          </w:rPr>
          <w:t xml:space="preserve"> №5</w:t>
        </w:r>
        <w:r>
          <w:rPr>
            <w:szCs w:val="24"/>
          </w:rPr>
          <w:fldChar w:fldCharType="end"/>
        </w:r>
        <w:r>
          <w:rPr>
            <w:rFonts w:cs="Times New Roman"/>
            <w:szCs w:val="24"/>
          </w:rPr>
          <w:t>),</w:t>
        </w:r>
      </w:ins>
      <w:ins w:id="650" w:author="Беккер Андрей Викторович" w:date="2014-07-24T14:00:00Z">
        <w:r>
          <w:rPr>
            <w:rFonts w:cs="Times New Roman"/>
            <w:szCs w:val="24"/>
          </w:rPr>
          <w:t xml:space="preserve"> </w:t>
        </w:r>
      </w:ins>
      <w:r>
        <w:rPr>
          <w:rFonts w:cs="Times New Roman"/>
          <w:szCs w:val="24"/>
        </w:rPr>
        <w:t xml:space="preserve">если </w:t>
      </w:r>
      <w:ins w:id="651" w:author="Беккер Андрей Викторович" w:date="2014-07-24T14:17:00Z">
        <w:r>
          <w:rPr>
            <w:rFonts w:cs="Times New Roman"/>
            <w:szCs w:val="24"/>
          </w:rPr>
          <w:t xml:space="preserve">резолюция об </w:t>
        </w:r>
      </w:ins>
      <w:ins w:id="652" w:author="Беккер Андрей Викторович" w:date="2014-07-24T14:18:00Z">
        <w:r>
          <w:rPr>
            <w:rFonts w:cs="Times New Roman"/>
            <w:szCs w:val="24"/>
          </w:rPr>
          <w:t>отключении</w:t>
        </w:r>
      </w:ins>
      <w:ins w:id="653" w:author="Беккер Андрей Викторович" w:date="2014-07-24T14:19:00Z">
        <w:r>
          <w:rPr>
            <w:rFonts w:cs="Times New Roman"/>
            <w:szCs w:val="24"/>
          </w:rPr>
          <w:t xml:space="preserve"> клиента</w:t>
        </w:r>
      </w:ins>
      <w:r>
        <w:rPr>
          <w:rFonts w:cs="Times New Roman"/>
          <w:szCs w:val="24"/>
        </w:rPr>
        <w:t xml:space="preserve"> со стороны Хранилища </w:t>
      </w:r>
      <w:ins w:id="654" w:author="Беккер Андрей Викторович" w:date="2014-07-24T14:18:00Z">
        <w:r>
          <w:rPr>
            <w:rFonts w:cs="Times New Roman"/>
            <w:szCs w:val="24"/>
          </w:rPr>
          <w:t>положительная</w:t>
        </w:r>
      </w:ins>
      <w:r>
        <w:rPr>
          <w:rFonts w:cs="Times New Roman"/>
          <w:szCs w:val="24"/>
        </w:rPr>
        <w:t>, то Сайт должен завершить все мероприятия по отключению клиента</w:t>
      </w:r>
      <w:ins w:id="655" w:author="Беккер Андрей Викторович" w:date="2014-07-24T14:03:00Z">
        <w:r>
          <w:rPr>
            <w:rFonts w:cs="Times New Roman"/>
            <w:szCs w:val="24"/>
          </w:rPr>
          <w:t xml:space="preserve"> и информировать клиента по </w:t>
        </w:r>
        <w:r>
          <w:rPr>
            <w:rFonts w:cs="Times New Roman"/>
            <w:szCs w:val="24"/>
            <w:lang w:val="en-US"/>
          </w:rPr>
          <w:t>SMS</w:t>
        </w:r>
        <w:r w:rsidRPr="00B46813">
          <w:rPr>
            <w:rFonts w:cs="Times New Roman"/>
            <w:szCs w:val="24"/>
          </w:rPr>
          <w:t xml:space="preserve"> </w:t>
        </w:r>
        <w:r>
          <w:rPr>
            <w:rFonts w:cs="Times New Roman"/>
            <w:szCs w:val="24"/>
          </w:rPr>
          <w:t>о результате отключения</w:t>
        </w:r>
      </w:ins>
      <w:r>
        <w:rPr>
          <w:rFonts w:cs="Times New Roman"/>
          <w:szCs w:val="24"/>
        </w:rPr>
        <w:t>.</w:t>
      </w:r>
    </w:p>
    <w:p w:rsidR="005C33C6" w:rsidRDefault="005C33C6" w:rsidP="005C33C6">
      <w:pPr>
        <w:pStyle w:val="af4"/>
        <w:jc w:val="both"/>
        <w:rPr>
          <w:ins w:id="656" w:author="Беккер Андрей Викторович" w:date="2014-07-24T14:11:00Z"/>
          <w:szCs w:val="24"/>
        </w:rPr>
      </w:pPr>
      <w:ins w:id="657" w:author="Беккер Андрей Викторович" w:date="2014-07-24T14:04:00Z">
        <w:r>
          <w:rPr>
            <w:rFonts w:cs="Times New Roman"/>
            <w:szCs w:val="24"/>
          </w:rPr>
          <w:t xml:space="preserve">Если </w:t>
        </w:r>
      </w:ins>
      <w:ins w:id="658" w:author="Беккер Андрей Викторович" w:date="2014-07-24T14:18:00Z">
        <w:r>
          <w:rPr>
            <w:rFonts w:cs="Times New Roman"/>
            <w:szCs w:val="24"/>
          </w:rPr>
          <w:t>рез</w:t>
        </w:r>
      </w:ins>
      <w:ins w:id="659" w:author="Беккер Андрей Викторович" w:date="2014-07-24T14:19:00Z">
        <w:r>
          <w:rPr>
            <w:rFonts w:cs="Times New Roman"/>
            <w:szCs w:val="24"/>
          </w:rPr>
          <w:t>о</w:t>
        </w:r>
      </w:ins>
      <w:ins w:id="660" w:author="Беккер Андрей Викторович" w:date="2014-07-24T14:18:00Z">
        <w:r>
          <w:rPr>
            <w:rFonts w:cs="Times New Roman"/>
            <w:szCs w:val="24"/>
          </w:rPr>
          <w:t>люция об</w:t>
        </w:r>
      </w:ins>
      <w:ins w:id="661" w:author="Беккер Андрей Викторович" w:date="2014-07-24T14:04:00Z">
        <w:r>
          <w:rPr>
            <w:rFonts w:cs="Times New Roman"/>
            <w:szCs w:val="24"/>
          </w:rPr>
          <w:t xml:space="preserve"> </w:t>
        </w:r>
      </w:ins>
      <w:ins w:id="662" w:author="Беккер Андрей Викторович" w:date="2014-07-24T14:05:00Z">
        <w:r>
          <w:rPr>
            <w:rFonts w:cs="Times New Roman"/>
            <w:szCs w:val="24"/>
          </w:rPr>
          <w:t>отключени</w:t>
        </w:r>
      </w:ins>
      <w:ins w:id="663" w:author="Беккер Андрей Викторович" w:date="2014-07-24T14:19:00Z">
        <w:r>
          <w:rPr>
            <w:rFonts w:cs="Times New Roman"/>
            <w:szCs w:val="24"/>
          </w:rPr>
          <w:t xml:space="preserve">и </w:t>
        </w:r>
      </w:ins>
      <w:ins w:id="664" w:author="Беккер Андрей Викторович" w:date="2014-07-24T14:05:00Z">
        <w:r>
          <w:rPr>
            <w:rFonts w:cs="Times New Roman"/>
            <w:szCs w:val="24"/>
          </w:rPr>
          <w:t>клиента со стороны Хранилища отрицательн</w:t>
        </w:r>
      </w:ins>
      <w:ins w:id="665" w:author="Беккер Андрей Викторович" w:date="2014-07-24T14:19:00Z">
        <w:r>
          <w:rPr>
            <w:rFonts w:cs="Times New Roman"/>
            <w:szCs w:val="24"/>
          </w:rPr>
          <w:t>ая</w:t>
        </w:r>
      </w:ins>
      <w:ins w:id="666" w:author="Беккер Андрей Викторович" w:date="2014-07-24T14:06:00Z">
        <w:r>
          <w:rPr>
            <w:rFonts w:cs="Times New Roman"/>
            <w:szCs w:val="24"/>
          </w:rPr>
          <w:t xml:space="preserve">, то </w:t>
        </w:r>
      </w:ins>
      <w:r>
        <w:rPr>
          <w:rFonts w:cs="Times New Roman"/>
          <w:szCs w:val="24"/>
        </w:rPr>
        <w:t>Сайт должен информировать Клиента о результате</w:t>
      </w:r>
      <w:ins w:id="667" w:author="Беккер Андрей Викторович" w:date="2014-07-24T14:07:00Z">
        <w:r>
          <w:rPr>
            <w:rFonts w:cs="Times New Roman"/>
            <w:szCs w:val="24"/>
          </w:rPr>
          <w:t xml:space="preserve"> </w:t>
        </w:r>
      </w:ins>
      <w:r w:rsidR="00C154B6">
        <w:rPr>
          <w:rFonts w:cs="Times New Roman"/>
          <w:szCs w:val="24"/>
        </w:rPr>
        <w:t>по</w:t>
      </w:r>
      <w:ins w:id="668" w:author="Беккер Андрей Викторович" w:date="2014-07-24T14:07:00Z">
        <w:r>
          <w:rPr>
            <w:rFonts w:cs="Times New Roman"/>
            <w:szCs w:val="24"/>
          </w:rPr>
          <w:t xml:space="preserve"> </w:t>
        </w:r>
        <w:r>
          <w:rPr>
            <w:rFonts w:cs="Times New Roman"/>
            <w:szCs w:val="24"/>
            <w:lang w:val="en-US"/>
          </w:rPr>
          <w:t>SMS</w:t>
        </w:r>
        <w:r w:rsidRPr="00E928E6">
          <w:rPr>
            <w:rFonts w:cs="Times New Roman"/>
            <w:szCs w:val="24"/>
          </w:rPr>
          <w:t xml:space="preserve">. </w:t>
        </w:r>
        <w:r>
          <w:rPr>
            <w:rFonts w:cs="Times New Roman"/>
            <w:szCs w:val="24"/>
          </w:rPr>
          <w:t xml:space="preserve">Текст сообщения </w:t>
        </w:r>
        <w:r>
          <w:rPr>
            <w:rFonts w:cs="Times New Roman"/>
            <w:szCs w:val="24"/>
            <w:lang w:val="en-US"/>
          </w:rPr>
          <w:t>SMS</w:t>
        </w:r>
      </w:ins>
      <w:ins w:id="669" w:author="Беккер Андрей Викторович" w:date="2014-07-24T14:10:00Z">
        <w:r>
          <w:rPr>
            <w:rFonts w:cs="Times New Roman"/>
            <w:szCs w:val="24"/>
          </w:rPr>
          <w:t xml:space="preserve"> </w:t>
        </w:r>
        <w:r>
          <w:rPr>
            <w:rFonts w:cs="Times New Roman"/>
            <w:szCs w:val="24"/>
          </w:rPr>
          <w:lastRenderedPageBreak/>
          <w:t>(будет уточнен на следующем этапе разработки)</w:t>
        </w:r>
      </w:ins>
      <w:ins w:id="670" w:author="Беккер Андрей Викторович" w:date="2014-07-24T14:07:00Z">
        <w:r>
          <w:rPr>
            <w:rFonts w:cs="Times New Roman"/>
            <w:szCs w:val="24"/>
          </w:rPr>
          <w:t xml:space="preserve"> должен зависеть от</w:t>
        </w:r>
      </w:ins>
      <w:ins w:id="671" w:author="Беккер Андрей Викторович" w:date="2014-07-24T14:08:00Z">
        <w:r>
          <w:rPr>
            <w:rFonts w:cs="Times New Roman"/>
            <w:szCs w:val="24"/>
          </w:rPr>
          <w:t xml:space="preserve"> </w:t>
        </w:r>
      </w:ins>
      <w:ins w:id="672" w:author="Беккер Андрей Викторович" w:date="2014-07-24T14:07:00Z">
        <w:r>
          <w:rPr>
            <w:rFonts w:cs="Times New Roman"/>
            <w:szCs w:val="24"/>
          </w:rPr>
          <w:t xml:space="preserve"> </w:t>
        </w:r>
      </w:ins>
      <w:ins w:id="673" w:author="Беккер Андрей Викторович" w:date="2014-07-24T14:08:00Z">
        <w:r>
          <w:rPr>
            <w:rFonts w:cs="Times New Roman"/>
            <w:szCs w:val="24"/>
          </w:rPr>
          <w:t xml:space="preserve">статуса из </w:t>
        </w:r>
      </w:ins>
      <w:r>
        <w:rPr>
          <w:rFonts w:cs="Times New Roman"/>
          <w:szCs w:val="24"/>
        </w:rPr>
        <w:t xml:space="preserve"> </w:t>
      </w:r>
      <w:ins w:id="674" w:author="Беккер Андрей Викторович" w:date="2014-07-24T14:08:00Z">
        <w:r>
          <w:rPr>
            <w:szCs w:val="24"/>
          </w:rPr>
          <w:fldChar w:fldCharType="begin"/>
        </w:r>
        <w:r>
          <w:rPr>
            <w:szCs w:val="24"/>
          </w:rPr>
          <w:instrText xml:space="preserve"> HYPERLINK  \l "Таблица_5" </w:instrText>
        </w:r>
        <w:r>
          <w:rPr>
            <w:szCs w:val="24"/>
          </w:rPr>
          <w:fldChar w:fldCharType="separate"/>
        </w:r>
        <w:r w:rsidRPr="00230791">
          <w:rPr>
            <w:rStyle w:val="afb"/>
            <w:szCs w:val="24"/>
          </w:rPr>
          <w:t>Таблиц</w:t>
        </w:r>
        <w:r>
          <w:rPr>
            <w:rStyle w:val="afb"/>
            <w:szCs w:val="24"/>
          </w:rPr>
          <w:t>ы</w:t>
        </w:r>
        <w:r w:rsidRPr="00230791">
          <w:rPr>
            <w:rStyle w:val="afb"/>
            <w:szCs w:val="24"/>
          </w:rPr>
          <w:t xml:space="preserve"> №5</w:t>
        </w:r>
        <w:r>
          <w:rPr>
            <w:szCs w:val="24"/>
          </w:rPr>
          <w:fldChar w:fldCharType="end"/>
        </w:r>
        <w:r>
          <w:rPr>
            <w:szCs w:val="24"/>
          </w:rPr>
          <w:t xml:space="preserve">. </w:t>
        </w:r>
      </w:ins>
    </w:p>
    <w:p w:rsidR="005C33C6" w:rsidRPr="00D232AA" w:rsidRDefault="005C33C6" w:rsidP="005C33C6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ins w:id="675" w:author="Беккер Андрей Викторович" w:date="2014-07-24T14:11:00Z">
        <w:r>
          <w:rPr>
            <w:rFonts w:cs="Times New Roman"/>
            <w:szCs w:val="24"/>
          </w:rPr>
          <w:t xml:space="preserve">Сайт должен формировать ответный реестр для </w:t>
        </w:r>
      </w:ins>
      <w:ins w:id="676" w:author="Беккер Андрей Викторович" w:date="2014-07-24T14:12:00Z">
        <w:r>
          <w:rPr>
            <w:rFonts w:cs="Times New Roman"/>
            <w:szCs w:val="24"/>
          </w:rPr>
          <w:t xml:space="preserve">Хранилища (см. </w:t>
        </w:r>
        <w:r>
          <w:rPr>
            <w:szCs w:val="24"/>
          </w:rPr>
          <w:fldChar w:fldCharType="begin"/>
        </w:r>
        <w:r>
          <w:rPr>
            <w:szCs w:val="24"/>
          </w:rPr>
          <w:instrText xml:space="preserve"> HYPERLINK  \l "Таблица_6" </w:instrText>
        </w:r>
        <w:r>
          <w:rPr>
            <w:szCs w:val="24"/>
          </w:rPr>
          <w:fldChar w:fldCharType="separate"/>
        </w:r>
        <w:r w:rsidRPr="00E928E6">
          <w:rPr>
            <w:rStyle w:val="afb"/>
            <w:szCs w:val="24"/>
          </w:rPr>
          <w:t>Таблицу №6</w:t>
        </w:r>
        <w:r>
          <w:rPr>
            <w:szCs w:val="24"/>
          </w:rPr>
          <w:fldChar w:fldCharType="end"/>
        </w:r>
        <w:r>
          <w:rPr>
            <w:rFonts w:cs="Times New Roman"/>
            <w:szCs w:val="24"/>
          </w:rPr>
          <w:t>)</w:t>
        </w:r>
      </w:ins>
      <w:ins w:id="677" w:author="Беккер Андрей Викторович" w:date="2014-07-24T14:13:00Z">
        <w:r>
          <w:rPr>
            <w:rFonts w:cs="Times New Roman"/>
            <w:szCs w:val="24"/>
          </w:rPr>
          <w:t xml:space="preserve"> о результате отключения на своей стороне.</w:t>
        </w:r>
      </w:ins>
    </w:p>
    <w:p w:rsidR="005C33C6" w:rsidRDefault="005C33C6" w:rsidP="005C33C6">
      <w:pPr>
        <w:pStyle w:val="af4"/>
        <w:jc w:val="both"/>
        <w:rPr>
          <w:rFonts w:cs="Times New Roman"/>
          <w:szCs w:val="24"/>
        </w:rPr>
      </w:pPr>
    </w:p>
    <w:p w:rsidR="00C14178" w:rsidRDefault="00C14178" w:rsidP="00C14178">
      <w:pPr>
        <w:pStyle w:val="4"/>
      </w:pPr>
      <w:r w:rsidRPr="005841B4">
        <w:t>4.2.</w:t>
      </w:r>
      <w:r w:rsidR="00FD28A8">
        <w:t>4</w:t>
      </w:r>
      <w:r w:rsidRPr="00FF74FF">
        <w:t>.</w:t>
      </w:r>
      <w:r w:rsidR="00487FB8">
        <w:t>2</w:t>
      </w:r>
      <w:r w:rsidRPr="00FF74FF">
        <w:t xml:space="preserve">. </w:t>
      </w:r>
      <w:r>
        <w:t xml:space="preserve"> Отключение клиентов от Программы Коллекция, когда инициатор Банк</w:t>
      </w:r>
    </w:p>
    <w:p w:rsidR="008538E2" w:rsidRDefault="008538E2" w:rsidP="008538E2">
      <w:pPr>
        <w:jc w:val="both"/>
        <w:rPr>
          <w:b/>
        </w:rPr>
      </w:pPr>
    </w:p>
    <w:p w:rsidR="008538E2" w:rsidRDefault="008538E2" w:rsidP="008538E2">
      <w:pPr>
        <w:jc w:val="both"/>
        <w:rPr>
          <w:b/>
        </w:rPr>
      </w:pPr>
      <w:r w:rsidRPr="009F0B09">
        <w:rPr>
          <w:b/>
        </w:rPr>
        <w:t>Сценарий взаимодействия</w:t>
      </w:r>
    </w:p>
    <w:p w:rsidR="008538E2" w:rsidRPr="00475A09" w:rsidRDefault="008538E2" w:rsidP="008538E2">
      <w:pPr>
        <w:pStyle w:val="af4"/>
        <w:numPr>
          <w:ilvl w:val="0"/>
          <w:numId w:val="40"/>
        </w:numPr>
        <w:jc w:val="both"/>
        <w:rPr>
          <w:rFonts w:cs="Times New Roman"/>
          <w:szCs w:val="24"/>
        </w:rPr>
      </w:pPr>
      <w:r>
        <w:t xml:space="preserve">Сайту необходимо обрабатывать реестр клиентов на отключение согласно взаимодействию </w:t>
      </w:r>
      <w:hyperlink w:anchor="_4.2.2.3._Взаимодействие_Хранилища" w:history="1">
        <w:r w:rsidRPr="00475A09">
          <w:rPr>
            <w:rStyle w:val="afb"/>
          </w:rPr>
          <w:t>4.2.2.3. Взаимодействие Хранилища с Сайтом (реестр на отключение клиентов от Программы Коллекция со стороны Банка)</w:t>
        </w:r>
      </w:hyperlink>
      <w:r>
        <w:t>.</w:t>
      </w:r>
    </w:p>
    <w:p w:rsidR="008538E2" w:rsidRDefault="004375E0" w:rsidP="008538E2">
      <w:pPr>
        <w:pStyle w:val="af4"/>
        <w:numPr>
          <w:ilvl w:val="0"/>
          <w:numId w:val="40"/>
        </w:numPr>
        <w:jc w:val="both"/>
        <w:rPr>
          <w:rFonts w:cs="Times New Roman"/>
          <w:szCs w:val="24"/>
        </w:rPr>
      </w:pPr>
      <w:ins w:id="678" w:author="Беккер Андрей Викторович" w:date="2014-07-24T14:35:00Z">
        <w:r>
          <w:rPr>
            <w:rFonts w:cs="Times New Roman"/>
            <w:szCs w:val="24"/>
          </w:rPr>
          <w:t xml:space="preserve">Сайт должен проверять возможность отключения </w:t>
        </w:r>
      </w:ins>
      <w:ins w:id="679" w:author="Беккер Андрей Викторович" w:date="2014-07-24T14:36:00Z">
        <w:r>
          <w:rPr>
            <w:rFonts w:cs="Times New Roman"/>
            <w:szCs w:val="24"/>
          </w:rPr>
          <w:t>клиентов из реестра (например, проверять наличие зак</w:t>
        </w:r>
      </w:ins>
      <w:ins w:id="680" w:author="Беккер Андрей Викторович" w:date="2014-07-24T14:37:00Z">
        <w:r>
          <w:rPr>
            <w:rFonts w:cs="Times New Roman"/>
            <w:szCs w:val="24"/>
          </w:rPr>
          <w:t>а</w:t>
        </w:r>
      </w:ins>
      <w:ins w:id="681" w:author="Беккер Андрей Викторович" w:date="2014-07-24T14:36:00Z">
        <w:r>
          <w:rPr>
            <w:rFonts w:cs="Times New Roman"/>
            <w:szCs w:val="24"/>
          </w:rPr>
          <w:t>зов находящихся в нетерминальных статусах)</w:t>
        </w:r>
      </w:ins>
      <w:ins w:id="682" w:author="Беккер Андрей Викторович" w:date="2014-07-24T14:37:00Z">
        <w:r>
          <w:rPr>
            <w:rFonts w:cs="Times New Roman"/>
            <w:szCs w:val="24"/>
          </w:rPr>
          <w:t xml:space="preserve"> и если нет </w:t>
        </w:r>
      </w:ins>
      <w:ins w:id="683" w:author="Беккер Андрей Викторович" w:date="2014-07-24T14:38:00Z">
        <w:r>
          <w:rPr>
            <w:rFonts w:cs="Times New Roman"/>
            <w:szCs w:val="24"/>
          </w:rPr>
          <w:t>препятствий</w:t>
        </w:r>
      </w:ins>
      <w:ins w:id="684" w:author="Беккер Андрей Викторович" w:date="2014-07-24T14:37:00Z">
        <w:r>
          <w:rPr>
            <w:rFonts w:cs="Times New Roman"/>
            <w:szCs w:val="24"/>
          </w:rPr>
          <w:t xml:space="preserve"> для отключения, то</w:t>
        </w:r>
      </w:ins>
      <w:ins w:id="685" w:author="Беккер Андрей Викторович" w:date="2014-07-24T14:36:00Z">
        <w:r>
          <w:rPr>
            <w:rFonts w:cs="Times New Roman"/>
            <w:szCs w:val="24"/>
          </w:rPr>
          <w:t xml:space="preserve"> </w:t>
        </w:r>
      </w:ins>
      <w:r w:rsidR="008538E2">
        <w:rPr>
          <w:rFonts w:cs="Times New Roman"/>
          <w:szCs w:val="24"/>
        </w:rPr>
        <w:t>Сайт должен совершить мероприятия по отключению клиента.</w:t>
      </w:r>
    </w:p>
    <w:p w:rsidR="008538E2" w:rsidRDefault="008538E2" w:rsidP="008538E2">
      <w:pPr>
        <w:pStyle w:val="af4"/>
        <w:numPr>
          <w:ilvl w:val="0"/>
          <w:numId w:val="40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Сайт должен сообщить Хранилищу о результате отключения клиента </w:t>
      </w:r>
      <w:r w:rsidR="001E6E1F">
        <w:rPr>
          <w:rFonts w:cs="Times New Roman"/>
          <w:szCs w:val="24"/>
        </w:rPr>
        <w:t>по</w:t>
      </w:r>
      <w:r>
        <w:rPr>
          <w:rFonts w:cs="Times New Roman"/>
          <w:szCs w:val="24"/>
        </w:rPr>
        <w:t xml:space="preserve"> взаимодействию из пункта </w:t>
      </w:r>
      <w:hyperlink w:anchor="_4.2.2.3._Взаимодействие_Хранилища" w:history="1">
        <w:r w:rsidRPr="00475A09">
          <w:rPr>
            <w:rStyle w:val="afb"/>
          </w:rPr>
          <w:t>4.2.2.3. Взаимодействие Хранилища с Сайтом (реестр на отключение клиентов от Программы Коллекция со стороны Банка)</w:t>
        </w:r>
      </w:hyperlink>
      <w:r>
        <w:t>.</w:t>
      </w:r>
    </w:p>
    <w:p w:rsidR="008538E2" w:rsidRDefault="008538E2" w:rsidP="008538E2">
      <w:pPr>
        <w:pStyle w:val="af4"/>
        <w:numPr>
          <w:ilvl w:val="0"/>
          <w:numId w:val="40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Сайт должен информировать Клиента о результате отключения</w:t>
      </w:r>
      <w:r w:rsidRPr="004732C5">
        <w:rPr>
          <w:rFonts w:cs="Times New Roman"/>
          <w:szCs w:val="24"/>
        </w:rPr>
        <w:t>/</w:t>
      </w:r>
      <w:r>
        <w:rPr>
          <w:rFonts w:cs="Times New Roman"/>
          <w:szCs w:val="24"/>
        </w:rPr>
        <w:t xml:space="preserve">не отключения </w:t>
      </w:r>
      <w:r w:rsidRPr="004732C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по средствам </w:t>
      </w:r>
      <w:r>
        <w:rPr>
          <w:rFonts w:cs="Times New Roman"/>
          <w:szCs w:val="24"/>
          <w:lang w:val="en-US"/>
        </w:rPr>
        <w:t>SMS</w:t>
      </w:r>
      <w:r>
        <w:rPr>
          <w:rFonts w:cs="Times New Roman"/>
          <w:szCs w:val="24"/>
        </w:rPr>
        <w:t>.</w:t>
      </w:r>
    </w:p>
    <w:p w:rsidR="00C14178" w:rsidRPr="00C14178" w:rsidRDefault="00C14178" w:rsidP="00C14178">
      <w:pPr>
        <w:pStyle w:val="3"/>
      </w:pPr>
      <w:bookmarkStart w:id="686" w:name="_4.2.5._Требования_к_1"/>
      <w:bookmarkEnd w:id="686"/>
      <w:r w:rsidRPr="005841B4">
        <w:t>4.</w:t>
      </w:r>
      <w:r>
        <w:t>2</w:t>
      </w:r>
      <w:r w:rsidRPr="005841B4">
        <w:t>.</w:t>
      </w:r>
      <w:r w:rsidR="0028186E">
        <w:t>5</w:t>
      </w:r>
      <w:r w:rsidRPr="005841B4">
        <w:t xml:space="preserve">. Требования к </w:t>
      </w:r>
      <w:r>
        <w:rPr>
          <w:lang w:val="en-US"/>
        </w:rPr>
        <w:t>Siebel</w:t>
      </w:r>
      <w:r w:rsidRPr="00C14178">
        <w:t xml:space="preserve"> </w:t>
      </w:r>
      <w:r>
        <w:rPr>
          <w:lang w:val="en-US"/>
        </w:rPr>
        <w:t>CRM</w:t>
      </w:r>
      <w:r>
        <w:t xml:space="preserve"> (отделения банка и ДКО)</w:t>
      </w:r>
    </w:p>
    <w:p w:rsidR="00C14178" w:rsidRDefault="00C14178" w:rsidP="00C14178"/>
    <w:p w:rsidR="00C14178" w:rsidRDefault="00C14178" w:rsidP="00487FB8">
      <w:pPr>
        <w:pStyle w:val="af4"/>
        <w:numPr>
          <w:ilvl w:val="0"/>
          <w:numId w:val="24"/>
        </w:numPr>
        <w:jc w:val="both"/>
      </w:pPr>
      <w:r>
        <w:t xml:space="preserve">Механизм взаимодействия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с Хранилищем</w:t>
      </w:r>
      <w:r w:rsidR="00E41878" w:rsidRPr="00E41878">
        <w:t xml:space="preserve"> </w:t>
      </w:r>
      <w:r w:rsidR="00E41878">
        <w:t xml:space="preserve">при отключении  клиента от Программы Коллекция </w:t>
      </w:r>
      <w:r>
        <w:t xml:space="preserve">описан в </w:t>
      </w:r>
      <w:r w:rsidR="00487FB8">
        <w:t>пун</w:t>
      </w:r>
      <w:r w:rsidR="00487FB8" w:rsidRPr="006C5B12">
        <w:t>к</w:t>
      </w:r>
      <w:r w:rsidR="00487FB8">
        <w:t>те</w:t>
      </w:r>
      <w:hyperlink r:id="rId14" w:anchor="_Диаграмма_действия_" w:history="1">
        <w:r w:rsidR="00487FB8" w:rsidRPr="00487FB8">
          <w:rPr>
            <w:rStyle w:val="afb"/>
          </w:rPr>
          <w:t xml:space="preserve"> 4.1.1.1. Диаграмма действия “ Отключение клиента от Программы Коллекция”.</w:t>
        </w:r>
      </w:hyperlink>
      <w:r>
        <w:t xml:space="preserve"> </w:t>
      </w:r>
    </w:p>
    <w:p w:rsidR="00C14178" w:rsidRDefault="00C14178" w:rsidP="00C14178">
      <w:pPr>
        <w:pStyle w:val="af4"/>
        <w:numPr>
          <w:ilvl w:val="0"/>
          <w:numId w:val="24"/>
        </w:numPr>
        <w:jc w:val="both"/>
      </w:pPr>
      <w:r>
        <w:t xml:space="preserve">Для пользователей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необходимо реализовать возможность </w:t>
      </w:r>
      <w:r w:rsidR="00E41878">
        <w:t xml:space="preserve">для отключения клиента от </w:t>
      </w:r>
      <w:r>
        <w:t xml:space="preserve"> Программ</w:t>
      </w:r>
      <w:r w:rsidR="00E41878">
        <w:t>ы</w:t>
      </w:r>
      <w:r>
        <w:t xml:space="preserve"> Коллекция</w:t>
      </w:r>
      <w:r w:rsidR="00E41878">
        <w:t xml:space="preserve"> при обращении клиента в Банк</w:t>
      </w:r>
      <w:r>
        <w:t>.</w:t>
      </w:r>
    </w:p>
    <w:p w:rsidR="00D407B8" w:rsidRDefault="00D407B8" w:rsidP="00D407B8">
      <w:pPr>
        <w:pStyle w:val="af4"/>
        <w:ind w:left="1080"/>
        <w:jc w:val="both"/>
      </w:pPr>
    </w:p>
    <w:p w:rsidR="00D407B8" w:rsidRPr="0024744C" w:rsidRDefault="0081623A" w:rsidP="00D407B8">
      <w:pPr>
        <w:pStyle w:val="af4"/>
        <w:ind w:left="1080"/>
        <w:jc w:val="both"/>
        <w:rPr>
          <w:b/>
          <w:u w:val="single"/>
        </w:rPr>
      </w:pPr>
      <w:r w:rsidRPr="0024744C">
        <w:rPr>
          <w:b/>
          <w:u w:val="single"/>
        </w:rPr>
        <w:t xml:space="preserve">Если </w:t>
      </w:r>
      <w:r w:rsidR="00D407B8" w:rsidRPr="0024744C">
        <w:rPr>
          <w:b/>
          <w:u w:val="single"/>
        </w:rPr>
        <w:t xml:space="preserve">Клиент </w:t>
      </w:r>
      <w:r w:rsidRPr="0024744C">
        <w:rPr>
          <w:b/>
          <w:u w:val="single"/>
        </w:rPr>
        <w:t>самостоятельно</w:t>
      </w:r>
      <w:r w:rsidR="00D407B8" w:rsidRPr="0024744C">
        <w:rPr>
          <w:b/>
          <w:u w:val="single"/>
        </w:rPr>
        <w:t xml:space="preserve"> обратился в ДО для отключения от Программы Коллекция.</w:t>
      </w:r>
    </w:p>
    <w:p w:rsidR="00D407B8" w:rsidRDefault="00C14178" w:rsidP="00C14178">
      <w:pPr>
        <w:pStyle w:val="af4"/>
        <w:numPr>
          <w:ilvl w:val="0"/>
          <w:numId w:val="24"/>
        </w:numPr>
        <w:jc w:val="both"/>
      </w:pPr>
      <w:r>
        <w:t xml:space="preserve">Необходимо предоставить возможность пользователю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</w:t>
      </w:r>
      <w:r w:rsidR="00D407B8">
        <w:t>в карточке клиента</w:t>
      </w:r>
      <w:r w:rsidR="0081623A">
        <w:t xml:space="preserve"> предусмотреть функциональность для</w:t>
      </w:r>
      <w:r w:rsidR="00D407B8">
        <w:t xml:space="preserve"> </w:t>
      </w:r>
      <w:r w:rsidR="0081623A">
        <w:t>распечатывания заявление на отключение от Программы Коллекция.</w:t>
      </w:r>
    </w:p>
    <w:p w:rsidR="0081623A" w:rsidRDefault="0081623A" w:rsidP="0081623A">
      <w:pPr>
        <w:pStyle w:val="af4"/>
        <w:ind w:left="1080"/>
        <w:jc w:val="both"/>
      </w:pPr>
      <w:r>
        <w:t>Поле заполнения и подписания заявления Клиентом с дальнейшей передачей заявления сотруднику Банка, сотрудник Банка должен</w:t>
      </w:r>
      <w:r w:rsidR="00BC2830">
        <w:t xml:space="preserve"> в предусмотренной функциональности</w:t>
      </w:r>
      <w:r>
        <w:t xml:space="preserve"> заполнить</w:t>
      </w:r>
      <w:r w:rsidR="00BC2830">
        <w:t xml:space="preserve"> и сохранить</w:t>
      </w:r>
      <w:r>
        <w:t xml:space="preserve"> заявку на отключение</w:t>
      </w:r>
      <w:r w:rsidR="00BC2830">
        <w:t xml:space="preserve"> клиента от Программы Коллекция</w:t>
      </w:r>
      <w:r>
        <w:t xml:space="preserve"> (</w:t>
      </w:r>
      <w:r w:rsidR="00BC2830">
        <w:t>требования к заявк</w:t>
      </w:r>
      <w:r w:rsidR="009202A9">
        <w:t>е</w:t>
      </w:r>
      <w:r w:rsidR="00BC2830">
        <w:t xml:space="preserve"> на отключени</w:t>
      </w:r>
      <w:r w:rsidR="00964112">
        <w:t>е</w:t>
      </w:r>
      <w:r w:rsidR="00BC2830">
        <w:t xml:space="preserve"> будут предоставлены на этапе БФТЗ</w:t>
      </w:r>
      <w:r>
        <w:t>)</w:t>
      </w:r>
      <w:r w:rsidR="00BC2830">
        <w:t>.</w:t>
      </w:r>
    </w:p>
    <w:p w:rsidR="00BC2830" w:rsidRPr="009202A9" w:rsidRDefault="009202A9" w:rsidP="0081623A">
      <w:pPr>
        <w:pStyle w:val="af4"/>
        <w:ind w:left="1080"/>
        <w:jc w:val="both"/>
      </w:pPr>
      <w:r>
        <w:t>После сохранения заявк</w:t>
      </w:r>
      <w:r w:rsidR="003A2A84">
        <w:t>и</w:t>
      </w:r>
      <w:r>
        <w:t xml:space="preserve"> на отключени</w:t>
      </w:r>
      <w:r w:rsidR="003A2A84">
        <w:t>е</w:t>
      </w:r>
      <w:r>
        <w:t xml:space="preserve"> от Программы Коллекция в карточке клиента, </w:t>
      </w:r>
      <w:r>
        <w:rPr>
          <w:lang w:val="en-US"/>
        </w:rPr>
        <w:t>Siebel</w:t>
      </w:r>
      <w:r w:rsidRPr="009202A9">
        <w:t xml:space="preserve"> </w:t>
      </w:r>
      <w:r>
        <w:rPr>
          <w:lang w:val="en-US"/>
        </w:rPr>
        <w:t>CRM</w:t>
      </w:r>
      <w:r>
        <w:t xml:space="preserve"> должен вызывать БС </w:t>
      </w:r>
      <w:r w:rsidR="00955083">
        <w:t xml:space="preserve">описанный в пункте </w:t>
      </w:r>
      <w:hyperlink r:id="rId15" w:anchor="_4.2.1.1_БС_" w:history="1">
        <w:r w:rsidR="00955083" w:rsidRPr="00955083">
          <w:rPr>
            <w:rStyle w:val="afb"/>
          </w:rPr>
          <w:t>4.2.1.1 БС “Отключение клиента от Программы Коллекция”</w:t>
        </w:r>
      </w:hyperlink>
      <w:r w:rsidR="00955083">
        <w:t>.</w:t>
      </w:r>
    </w:p>
    <w:p w:rsidR="0024744C" w:rsidRDefault="0024744C" w:rsidP="0024744C">
      <w:pPr>
        <w:pStyle w:val="af4"/>
        <w:ind w:left="1080"/>
        <w:jc w:val="both"/>
        <w:rPr>
          <w:b/>
          <w:u w:val="single"/>
        </w:rPr>
      </w:pPr>
    </w:p>
    <w:p w:rsidR="0024744C" w:rsidRPr="0024744C" w:rsidRDefault="0024744C" w:rsidP="0024744C">
      <w:pPr>
        <w:pStyle w:val="af4"/>
        <w:ind w:left="1080"/>
        <w:jc w:val="both"/>
        <w:rPr>
          <w:b/>
          <w:u w:val="single"/>
        </w:rPr>
      </w:pPr>
      <w:bookmarkStart w:id="687" w:name="Если_отключения"/>
      <w:r w:rsidRPr="0024744C">
        <w:rPr>
          <w:b/>
          <w:u w:val="single"/>
        </w:rPr>
        <w:t>Если</w:t>
      </w:r>
      <w:r>
        <w:rPr>
          <w:b/>
          <w:u w:val="single"/>
        </w:rPr>
        <w:t xml:space="preserve"> отключени</w:t>
      </w:r>
      <w:r w:rsidR="003A2A84">
        <w:rPr>
          <w:b/>
          <w:u w:val="single"/>
        </w:rPr>
        <w:t>е</w:t>
      </w:r>
      <w:r w:rsidRPr="0024744C">
        <w:rPr>
          <w:b/>
          <w:u w:val="single"/>
        </w:rPr>
        <w:t>/</w:t>
      </w:r>
      <w:r>
        <w:rPr>
          <w:b/>
          <w:u w:val="single"/>
        </w:rPr>
        <w:t>не отключение</w:t>
      </w:r>
      <w:r w:rsidRPr="0024744C">
        <w:rPr>
          <w:b/>
          <w:u w:val="single"/>
        </w:rPr>
        <w:t xml:space="preserve"> </w:t>
      </w:r>
      <w:r>
        <w:rPr>
          <w:b/>
          <w:u w:val="single"/>
        </w:rPr>
        <w:t>от Программы Коллекция</w:t>
      </w:r>
      <w:r w:rsidRPr="0024744C">
        <w:rPr>
          <w:b/>
          <w:u w:val="single"/>
        </w:rPr>
        <w:t xml:space="preserve"> </w:t>
      </w:r>
      <w:r>
        <w:rPr>
          <w:b/>
          <w:u w:val="single"/>
        </w:rPr>
        <w:t>происходит по результату телефонного разговора с клиентом (</w:t>
      </w:r>
      <w:r w:rsidR="000731D6">
        <w:rPr>
          <w:b/>
          <w:u w:val="single"/>
        </w:rPr>
        <w:t>результат обзвона сегмента Клиентов в К</w:t>
      </w:r>
      <w:r w:rsidR="00BB727B">
        <w:rPr>
          <w:b/>
          <w:u w:val="single"/>
        </w:rPr>
        <w:t>а</w:t>
      </w:r>
      <w:r w:rsidR="000731D6">
        <w:rPr>
          <w:b/>
          <w:u w:val="single"/>
        </w:rPr>
        <w:t>мпании на отключени</w:t>
      </w:r>
      <w:r w:rsidR="003A2A84">
        <w:rPr>
          <w:b/>
          <w:u w:val="single"/>
        </w:rPr>
        <w:t>е</w:t>
      </w:r>
      <w:r w:rsidR="000731D6">
        <w:rPr>
          <w:b/>
          <w:u w:val="single"/>
        </w:rPr>
        <w:t xml:space="preserve"> от Программы Коллекция</w:t>
      </w:r>
      <w:r>
        <w:rPr>
          <w:b/>
          <w:u w:val="single"/>
        </w:rPr>
        <w:t>)</w:t>
      </w:r>
      <w:r w:rsidRPr="0024744C">
        <w:rPr>
          <w:b/>
          <w:u w:val="single"/>
        </w:rPr>
        <w:t>.</w:t>
      </w:r>
    </w:p>
    <w:bookmarkEnd w:id="687"/>
    <w:p w:rsidR="0024744C" w:rsidRDefault="000B39F0" w:rsidP="0024744C">
      <w:pPr>
        <w:pStyle w:val="af4"/>
        <w:numPr>
          <w:ilvl w:val="0"/>
          <w:numId w:val="24"/>
        </w:numPr>
        <w:jc w:val="both"/>
      </w:pPr>
      <w:r>
        <w:lastRenderedPageBreak/>
        <w:t>П</w:t>
      </w:r>
      <w:r w:rsidR="0024744C">
        <w:t xml:space="preserve">ользователю </w:t>
      </w:r>
      <w:r w:rsidR="0024744C">
        <w:rPr>
          <w:lang w:val="en-US"/>
        </w:rPr>
        <w:t>Siebel</w:t>
      </w:r>
      <w:r w:rsidR="0024744C">
        <w:t xml:space="preserve"> </w:t>
      </w:r>
      <w:r w:rsidR="0024744C">
        <w:rPr>
          <w:lang w:val="en-US"/>
        </w:rPr>
        <w:t>CRM</w:t>
      </w:r>
      <w:r w:rsidR="0024744C">
        <w:t xml:space="preserve"> </w:t>
      </w:r>
      <w:r w:rsidR="003B181A">
        <w:t xml:space="preserve">как результат </w:t>
      </w:r>
      <w:r w:rsidR="007F7D96">
        <w:t>коммуникации с сегментом Клиентов</w:t>
      </w:r>
      <w:r w:rsidR="003B181A">
        <w:t xml:space="preserve"> на отключени</w:t>
      </w:r>
      <w:r w:rsidR="003A2A84">
        <w:t>е</w:t>
      </w:r>
      <w:r w:rsidR="003B181A">
        <w:t xml:space="preserve"> от Программы Коллекция </w:t>
      </w:r>
      <w:r>
        <w:t xml:space="preserve"> проставляет отклик </w:t>
      </w:r>
      <w:r w:rsidR="00FE53C5">
        <w:t>(</w:t>
      </w:r>
      <w:r w:rsidR="003B181A" w:rsidRPr="003B181A">
        <w:t>“</w:t>
      </w:r>
      <w:r w:rsidR="003B181A">
        <w:t>Произвести отключение</w:t>
      </w:r>
      <w:r w:rsidR="003B181A" w:rsidRPr="003B181A">
        <w:t>”</w:t>
      </w:r>
      <w:r w:rsidR="003B181A">
        <w:t xml:space="preserve"> или </w:t>
      </w:r>
      <w:r w:rsidR="003B181A" w:rsidRPr="003B181A">
        <w:t>“</w:t>
      </w:r>
      <w:r w:rsidR="003B181A">
        <w:t>Не производить отключение</w:t>
      </w:r>
      <w:r w:rsidR="003B181A" w:rsidRPr="003B181A">
        <w:t>”</w:t>
      </w:r>
      <w:ins w:id="688" w:author="Беккер Андрей Викторович" w:date="2014-07-24T17:13:00Z">
        <w:r w:rsidR="00FE53C5">
          <w:t>, наименования откликов приведены для примера</w:t>
        </w:r>
      </w:ins>
      <w:ins w:id="689" w:author="Беккер Андрей Викторович" w:date="2014-07-24T17:26:00Z">
        <w:r w:rsidR="00812C30">
          <w:t>).</w:t>
        </w:r>
      </w:ins>
      <w:ins w:id="690" w:author="Беккер Андрей Викторович" w:date="2014-07-24T17:15:00Z">
        <w:r w:rsidR="00FE53C5">
          <w:t xml:space="preserve"> </w:t>
        </w:r>
      </w:ins>
      <w:ins w:id="691" w:author="Беккер Андрей Викторович" w:date="2014-07-24T17:25:00Z">
        <w:r w:rsidR="00812C30">
          <w:t xml:space="preserve">Для настройки откликов на стороне </w:t>
        </w:r>
        <w:r w:rsidR="00812C30">
          <w:rPr>
            <w:lang w:val="en-US"/>
          </w:rPr>
          <w:t>Siebel</w:t>
        </w:r>
        <w:r w:rsidR="00812C30" w:rsidRPr="00812C30">
          <w:t xml:space="preserve"> </w:t>
        </w:r>
        <w:r w:rsidR="00812C30">
          <w:rPr>
            <w:lang w:val="en-US"/>
          </w:rPr>
          <w:t>CRM</w:t>
        </w:r>
        <w:r w:rsidR="00812C30">
          <w:t xml:space="preserve"> </w:t>
        </w:r>
      </w:ins>
      <w:ins w:id="692" w:author="Беккер Андрей Викторович" w:date="2014-07-24T17:15:00Z">
        <w:r w:rsidR="00FE53C5">
          <w:t xml:space="preserve">необходимо </w:t>
        </w:r>
      </w:ins>
      <w:ins w:id="693" w:author="Беккер Андрей Викторович" w:date="2014-07-24T17:25:00Z">
        <w:r w:rsidR="00812C30">
          <w:t xml:space="preserve">использовать </w:t>
        </w:r>
      </w:ins>
      <w:ins w:id="694" w:author="Беккер Андрей Викторович" w:date="2014-07-24T17:15:00Z">
        <w:r w:rsidR="00FE53C5">
          <w:t>существующ</w:t>
        </w:r>
      </w:ins>
      <w:ins w:id="695" w:author="Беккер Андрей Викторович" w:date="2014-07-24T17:26:00Z">
        <w:r w:rsidR="00812C30">
          <w:t>ий перечень.</w:t>
        </w:r>
      </w:ins>
    </w:p>
    <w:p w:rsidR="00FE53C5" w:rsidRPr="00FE53C5" w:rsidRDefault="00FE53C5" w:rsidP="00FE53C5">
      <w:pPr>
        <w:pStyle w:val="af4"/>
        <w:ind w:left="1080"/>
        <w:jc w:val="both"/>
      </w:pPr>
      <w:ins w:id="696" w:author="Беккер Андрей Викторович" w:date="2014-07-24T17:11:00Z">
        <w:r>
          <w:t>Далее отклик п</w:t>
        </w:r>
      </w:ins>
      <w:ins w:id="697" w:author="Беккер Андрей Викторович" w:date="2014-07-25T11:25:00Z">
        <w:r w:rsidR="00093351">
          <w:t>е</w:t>
        </w:r>
      </w:ins>
      <w:ins w:id="698" w:author="Беккер Андрей Викторович" w:date="2014-07-24T17:11:00Z">
        <w:r>
          <w:t xml:space="preserve">редается в </w:t>
        </w:r>
        <w:r>
          <w:rPr>
            <w:lang w:val="en-US"/>
          </w:rPr>
          <w:t>TRM</w:t>
        </w:r>
        <w:r w:rsidRPr="00FE53C5">
          <w:t xml:space="preserve"> </w:t>
        </w:r>
        <w:r>
          <w:t>согласно текущему механизму через УСБС.</w:t>
        </w:r>
      </w:ins>
    </w:p>
    <w:p w:rsidR="0024744C" w:rsidDel="00FE53C5" w:rsidRDefault="0024744C" w:rsidP="0081623A">
      <w:pPr>
        <w:pStyle w:val="af4"/>
        <w:ind w:left="1080"/>
        <w:jc w:val="both"/>
        <w:rPr>
          <w:del w:id="699" w:author="Беккер Андрей Викторович" w:date="2014-07-24T17:17:00Z"/>
        </w:rPr>
      </w:pPr>
    </w:p>
    <w:p w:rsidR="00C14178" w:rsidRDefault="00C14178" w:rsidP="00C14178">
      <w:pPr>
        <w:pStyle w:val="af4"/>
        <w:numPr>
          <w:ilvl w:val="0"/>
          <w:numId w:val="24"/>
        </w:numPr>
        <w:jc w:val="both"/>
      </w:pPr>
      <w:r>
        <w:t xml:space="preserve">В данной заявке описаны механизмы взаимодействия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с Хранилищем и описан интеграционный слой между Хранилищем и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.  Доработки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(расположение элементов управления, пользовательский интерфейс и т.д.) должны быть описаны в заявке  проекта ЕФР. Для инициации процесса оценки и разработки требований в Зибель </w:t>
      </w:r>
      <w:r>
        <w:rPr>
          <w:lang w:val="en-US"/>
        </w:rPr>
        <w:t>CRM</w:t>
      </w:r>
      <w:r>
        <w:t xml:space="preserve"> необходимо направить межпроектный запрос в проект</w:t>
      </w:r>
      <w:r w:rsidRPr="000D0FEA">
        <w:t xml:space="preserve"> </w:t>
      </w:r>
      <w:r>
        <w:t>ЕФР.</w:t>
      </w:r>
    </w:p>
    <w:p w:rsidR="0086375B" w:rsidRPr="00302F21" w:rsidRDefault="0086375B" w:rsidP="0086375B">
      <w:pPr>
        <w:pStyle w:val="3"/>
      </w:pPr>
      <w:r w:rsidRPr="005841B4">
        <w:t>4.</w:t>
      </w:r>
      <w:r>
        <w:t>2</w:t>
      </w:r>
      <w:r w:rsidRPr="005841B4">
        <w:t>.</w:t>
      </w:r>
      <w:r w:rsidR="008A1286">
        <w:t>6</w:t>
      </w:r>
      <w:r w:rsidRPr="005841B4">
        <w:t xml:space="preserve">. Требования к </w:t>
      </w:r>
      <w:r>
        <w:rPr>
          <w:lang w:val="en-US"/>
        </w:rPr>
        <w:t>Way</w:t>
      </w:r>
      <w:r w:rsidRPr="00302F21">
        <w:t>4</w:t>
      </w:r>
    </w:p>
    <w:p w:rsidR="0086375B" w:rsidRDefault="0086375B" w:rsidP="0086375B">
      <w:pPr>
        <w:jc w:val="both"/>
      </w:pPr>
    </w:p>
    <w:p w:rsidR="00A161A4" w:rsidRPr="00A161A4" w:rsidRDefault="00A161A4" w:rsidP="0086375B">
      <w:pPr>
        <w:jc w:val="both"/>
        <w:rPr>
          <w:b/>
        </w:rPr>
      </w:pPr>
      <w:r w:rsidRPr="00A161A4">
        <w:rPr>
          <w:b/>
        </w:rPr>
        <w:t>Закрытие виртуальной карты по инициативе банка и по инициативе клиента.</w:t>
      </w:r>
    </w:p>
    <w:p w:rsidR="0086375B" w:rsidRDefault="0028186E" w:rsidP="008A1286">
      <w:pPr>
        <w:pStyle w:val="af4"/>
        <w:numPr>
          <w:ilvl w:val="0"/>
          <w:numId w:val="31"/>
        </w:numPr>
        <w:jc w:val="both"/>
      </w:pPr>
      <w:r>
        <w:t>Необходимо обеспечить взаимодействие</w:t>
      </w:r>
      <w:r w:rsidR="008A1286">
        <w:t xml:space="preserve"> для</w:t>
      </w:r>
      <w:r w:rsidR="00E34A63">
        <w:t xml:space="preserve"> автоматического</w:t>
      </w:r>
      <w:r w:rsidR="008A1286">
        <w:t xml:space="preserve"> закрытия виртуальных карт участников</w:t>
      </w:r>
      <w:r w:rsidR="007402C0">
        <w:t xml:space="preserve"> Программы К</w:t>
      </w:r>
      <w:r w:rsidR="008A1286">
        <w:t>оллекция (см. пункт</w:t>
      </w:r>
      <w:r>
        <w:t xml:space="preserve"> </w:t>
      </w:r>
      <w:hyperlink w:anchor="_4.2.2.1._Взаимодействие_Хранилища" w:history="1">
        <w:r w:rsidR="008A1286" w:rsidRPr="008A1286">
          <w:rPr>
            <w:rStyle w:val="afb"/>
          </w:rPr>
          <w:t>4.2.2.1. Взаимодействие Хранилища с Way4 (реестр на закрытие виртуальной карты</w:t>
        </w:r>
      </w:hyperlink>
      <w:r w:rsidR="008A1286">
        <w:t>).</w:t>
      </w:r>
    </w:p>
    <w:p w:rsidR="008A1286" w:rsidRDefault="00017EE9" w:rsidP="008A1286">
      <w:pPr>
        <w:pStyle w:val="af4"/>
        <w:numPr>
          <w:ilvl w:val="0"/>
          <w:numId w:val="31"/>
        </w:numPr>
        <w:jc w:val="both"/>
      </w:pPr>
      <w:r>
        <w:t xml:space="preserve">В случае если на виртуальных картах </w:t>
      </w:r>
      <w:r w:rsidR="003B3094">
        <w:t>существует</w:t>
      </w:r>
      <w:r>
        <w:t xml:space="preserve"> положительный остаток, то его необходимо перечислять в сч</w:t>
      </w:r>
      <w:r w:rsidR="003B3094">
        <w:t>ё</w:t>
      </w:r>
      <w:r>
        <w:t>т дохода Банка (на существующие счета).</w:t>
      </w:r>
    </w:p>
    <w:p w:rsidR="00E34A63" w:rsidRPr="00E34A63" w:rsidRDefault="00E34A63" w:rsidP="008A1286">
      <w:pPr>
        <w:pStyle w:val="af4"/>
        <w:numPr>
          <w:ilvl w:val="0"/>
          <w:numId w:val="31"/>
        </w:numPr>
        <w:jc w:val="both"/>
      </w:pPr>
      <w:r w:rsidRPr="00E34A63">
        <w:t>Необходимо при закрытии виртуальной карты указывать код причины или текст причины закрытия карты (1- закрытие счета по заявлению клиента или 2 - закрытие банком в одностороннем порядке)</w:t>
      </w:r>
      <w:r>
        <w:t>.</w:t>
      </w:r>
    </w:p>
    <w:p w:rsidR="00E34A63" w:rsidRDefault="0030183D" w:rsidP="008A1286">
      <w:pPr>
        <w:pStyle w:val="af4"/>
        <w:numPr>
          <w:ilvl w:val="0"/>
          <w:numId w:val="31"/>
        </w:numPr>
        <w:jc w:val="both"/>
      </w:pPr>
      <w:r>
        <w:t>Необходимо обеспечить выгрузку причины закрытых виртуальных карт в СОИД.</w:t>
      </w:r>
    </w:p>
    <w:p w:rsidR="0030183D" w:rsidRDefault="0030183D" w:rsidP="008A1286">
      <w:pPr>
        <w:pStyle w:val="af4"/>
        <w:numPr>
          <w:ilvl w:val="0"/>
          <w:numId w:val="31"/>
        </w:numPr>
        <w:jc w:val="both"/>
      </w:pPr>
      <w:r>
        <w:t>Необходимо передавать информацию о причине закрытия виртуальных карт в онлайн запросе из СОИД (</w:t>
      </w:r>
      <w:r>
        <w:rPr>
          <w:lang w:val="en-US"/>
        </w:rPr>
        <w:t>BS</w:t>
      </w:r>
      <w:r w:rsidRPr="00827392">
        <w:t>86</w:t>
      </w:r>
      <w:r>
        <w:t>)</w:t>
      </w:r>
      <w:r w:rsidR="00DA2BBC">
        <w:t>.</w:t>
      </w:r>
    </w:p>
    <w:p w:rsidR="000C0794" w:rsidRDefault="000C0794" w:rsidP="000C0794">
      <w:pPr>
        <w:pStyle w:val="af4"/>
        <w:jc w:val="both"/>
      </w:pPr>
    </w:p>
    <w:p w:rsidR="000C0794" w:rsidRPr="002D0915" w:rsidRDefault="00891D33" w:rsidP="00C00E34">
      <w:pPr>
        <w:pStyle w:val="af4"/>
        <w:ind w:left="0"/>
        <w:jc w:val="both"/>
        <w:rPr>
          <w:b/>
          <w:u w:val="single"/>
        </w:rPr>
      </w:pPr>
      <w:r>
        <w:rPr>
          <w:b/>
          <w:u w:val="single"/>
        </w:rPr>
        <w:t>В случае если происходит в</w:t>
      </w:r>
      <w:r w:rsidR="000C0794" w:rsidRPr="002D0915">
        <w:rPr>
          <w:b/>
          <w:u w:val="single"/>
        </w:rPr>
        <w:t>озврат денежных средств Партнером на виртуальную карту Клиента (</w:t>
      </w:r>
      <w:r w:rsidR="00C00E34" w:rsidRPr="002D0915">
        <w:rPr>
          <w:b/>
          <w:u w:val="single"/>
        </w:rPr>
        <w:t>reverse операции</w:t>
      </w:r>
      <w:r w:rsidR="000C0794" w:rsidRPr="002D0915">
        <w:rPr>
          <w:b/>
          <w:u w:val="single"/>
        </w:rPr>
        <w:t>)</w:t>
      </w:r>
      <w:r w:rsidR="00C00E34" w:rsidRPr="002D0915">
        <w:rPr>
          <w:b/>
          <w:u w:val="single"/>
        </w:rPr>
        <w:t>.</w:t>
      </w:r>
    </w:p>
    <w:p w:rsidR="00D14435" w:rsidRDefault="00D14435" w:rsidP="00936792">
      <w:pPr>
        <w:pStyle w:val="af4"/>
        <w:numPr>
          <w:ilvl w:val="0"/>
          <w:numId w:val="44"/>
        </w:numPr>
        <w:ind w:left="709" w:hanging="283"/>
        <w:jc w:val="both"/>
      </w:pPr>
      <w:r w:rsidRPr="00203531">
        <w:rPr>
          <w:strike/>
        </w:rPr>
        <w:t>Необходимо</w:t>
      </w:r>
      <w:r w:rsidR="00891D33">
        <w:t xml:space="preserve"> в автоматическом режиме </w:t>
      </w:r>
      <w:r>
        <w:t>перечислять денежные средства с виртуальной карты в счёт дохода Банка (на существующие счета</w:t>
      </w:r>
      <w:r w:rsidR="00D63E69">
        <w:t xml:space="preserve">, </w:t>
      </w:r>
      <w:r w:rsidR="00D63E69" w:rsidRPr="00D63E69">
        <w:t xml:space="preserve">сторнирует проводку по зачислению вознаграждения Дт. 40817 – Кт 70606 </w:t>
      </w:r>
      <w:r w:rsidR="00D63E69">
        <w:t>(27308) код налогообложения «0»</w:t>
      </w:r>
      <w:r>
        <w:t>).</w:t>
      </w:r>
    </w:p>
    <w:p w:rsidR="00F8310D" w:rsidRPr="00696A5E" w:rsidRDefault="00F8310D" w:rsidP="00696A5E">
      <w:pPr>
        <w:pStyle w:val="1"/>
        <w:rPr>
          <w:rStyle w:val="11"/>
        </w:rPr>
      </w:pPr>
      <w:bookmarkStart w:id="700" w:name="_4.2.4._Требования_к"/>
      <w:bookmarkStart w:id="701" w:name="_4.2.5._Требования_к"/>
      <w:bookmarkStart w:id="702" w:name="_Ограничения_и_соглашения"/>
      <w:bookmarkEnd w:id="700"/>
      <w:bookmarkEnd w:id="701"/>
      <w:bookmarkEnd w:id="702"/>
      <w:r w:rsidRPr="00696A5E">
        <w:rPr>
          <w:rStyle w:val="11"/>
        </w:rPr>
        <w:t>Ограничения и соглашения реализации</w:t>
      </w:r>
    </w:p>
    <w:p w:rsidR="006467F9" w:rsidRPr="006467F9" w:rsidRDefault="005624E1" w:rsidP="005624E1">
      <w:pPr>
        <w:pStyle w:val="af4"/>
        <w:numPr>
          <w:ilvl w:val="0"/>
          <w:numId w:val="3"/>
        </w:numPr>
        <w:jc w:val="both"/>
        <w:rPr>
          <w:rFonts w:cs="Arial"/>
          <w:color w:val="000000" w:themeColor="text1"/>
          <w:kern w:val="32"/>
        </w:rPr>
      </w:pPr>
      <w:r>
        <w:t xml:space="preserve">Мероприятия по отключению клиента от Программы Коллекция изложены в </w:t>
      </w:r>
      <w:r w:rsidRPr="005624E1">
        <w:t>BR-5580 «Проект «Коллекция». «Регистрация и отключение»</w:t>
      </w:r>
      <w:r w:rsidR="009B199C" w:rsidRPr="009B199C">
        <w:t>.</w:t>
      </w:r>
    </w:p>
    <w:p w:rsidR="006467F9" w:rsidRPr="009B199C" w:rsidRDefault="006467F9" w:rsidP="006467F9">
      <w:pPr>
        <w:pStyle w:val="af4"/>
        <w:jc w:val="both"/>
      </w:pPr>
    </w:p>
    <w:p w:rsidR="00E36CDD" w:rsidRPr="0076364A" w:rsidRDefault="00E36CDD" w:rsidP="00E36CDD">
      <w:pPr>
        <w:pStyle w:val="ab"/>
        <w:ind w:left="720"/>
        <w:rPr>
          <w:rStyle w:val="11"/>
          <w:rFonts w:eastAsia="Arial Unicode MS"/>
          <w:b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  <w:b/>
        </w:rPr>
      </w:pPr>
      <w:r w:rsidRPr="00296D10">
        <w:rPr>
          <w:rStyle w:val="11"/>
          <w:rFonts w:eastAsia="Arial Unicode MS"/>
          <w:b/>
        </w:rPr>
        <w:t>Функциональное распределение по модулям ППО</w:t>
      </w:r>
      <w:r w:rsidRPr="00296D10">
        <w:rPr>
          <w:rStyle w:val="a6"/>
          <w:bCs/>
        </w:rPr>
        <w:footnoteReference w:id="1"/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3"/>
        <w:gridCol w:w="1790"/>
        <w:gridCol w:w="2268"/>
        <w:gridCol w:w="2976"/>
      </w:tblGrid>
      <w:tr w:rsidR="00F8310D" w:rsidRPr="00296D10" w:rsidTr="00CF7343">
        <w:tc>
          <w:tcPr>
            <w:tcW w:w="2713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lastRenderedPageBreak/>
              <w:t>Функция бизнес-процесса</w:t>
            </w:r>
          </w:p>
        </w:tc>
        <w:tc>
          <w:tcPr>
            <w:tcW w:w="1790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Модуль ППО</w:t>
            </w:r>
            <w:r w:rsidRPr="00296D10">
              <w:rPr>
                <w:rStyle w:val="a6"/>
              </w:rPr>
              <w:footnoteReference w:id="2"/>
            </w:r>
          </w:p>
        </w:tc>
        <w:tc>
          <w:tcPr>
            <w:tcW w:w="2268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Ограничения (если существуют)</w:t>
            </w:r>
          </w:p>
        </w:tc>
        <w:tc>
          <w:tcPr>
            <w:tcW w:w="2976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Принципы интеграции (если требуется)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904DAF" w:rsidRPr="00E526ED" w:rsidRDefault="00904DAF" w:rsidP="00904DAF">
      <w:pPr>
        <w:pStyle w:val="1"/>
        <w:numPr>
          <w:ilvl w:val="0"/>
          <w:numId w:val="4"/>
        </w:numPr>
        <w:rPr>
          <w:rStyle w:val="11"/>
          <w:b w:val="0"/>
          <w:bCs w:val="0"/>
        </w:rPr>
      </w:pPr>
      <w:r w:rsidRPr="00631E5F">
        <w:rPr>
          <w:rStyle w:val="11"/>
        </w:rPr>
        <w:t>Оценка плана мероприятий по реализации</w:t>
      </w:r>
    </w:p>
    <w:p w:rsidR="00904DAF" w:rsidRPr="00E526ED" w:rsidRDefault="00904DAF" w:rsidP="00904DAF">
      <w:pPr>
        <w:pStyle w:val="2"/>
        <w:rPr>
          <w:color w:val="000000" w:themeColor="text1"/>
        </w:rPr>
      </w:pPr>
      <w:r>
        <w:rPr>
          <w:color w:val="000000" w:themeColor="text1"/>
        </w:rPr>
        <w:t>5</w:t>
      </w:r>
      <w:r w:rsidRPr="00E526ED">
        <w:rPr>
          <w:color w:val="000000" w:themeColor="text1"/>
        </w:rPr>
        <w:t>.</w:t>
      </w:r>
      <w:r>
        <w:rPr>
          <w:color w:val="000000" w:themeColor="text1"/>
        </w:rPr>
        <w:t>1</w:t>
      </w:r>
      <w:r w:rsidRPr="00E526ED">
        <w:rPr>
          <w:color w:val="000000" w:themeColor="text1"/>
        </w:rPr>
        <w:t xml:space="preserve">. </w:t>
      </w:r>
      <w:r w:rsidRPr="00631E5F">
        <w:rPr>
          <w:rStyle w:val="11"/>
          <w:rFonts w:eastAsiaTheme="majorEastAsia" w:cstheme="majorBidi"/>
          <w:kern w:val="0"/>
          <w:sz w:val="24"/>
          <w:szCs w:val="24"/>
        </w:rPr>
        <w:t>План доработки Хранилища</w:t>
      </w:r>
    </w:p>
    <w:p w:rsidR="00904DAF" w:rsidRDefault="00904DAF" w:rsidP="00904DAF">
      <w:pPr>
        <w:pStyle w:val="2"/>
        <w:rPr>
          <w:rStyle w:val="11"/>
          <w:rFonts w:eastAsiaTheme="majorEastAsia" w:cstheme="majorBidi"/>
          <w:kern w:val="0"/>
          <w:sz w:val="24"/>
          <w:szCs w:val="24"/>
        </w:rPr>
      </w:pPr>
      <w:r>
        <w:rPr>
          <w:color w:val="000000" w:themeColor="text1"/>
        </w:rPr>
        <w:t>5</w:t>
      </w:r>
      <w:r w:rsidRPr="00E526ED">
        <w:rPr>
          <w:color w:val="000000" w:themeColor="text1"/>
        </w:rPr>
        <w:t>.</w:t>
      </w:r>
      <w:r>
        <w:rPr>
          <w:color w:val="000000" w:themeColor="text1"/>
        </w:rPr>
        <w:t>2</w:t>
      </w:r>
      <w:r w:rsidRPr="00E526ED">
        <w:rPr>
          <w:color w:val="000000" w:themeColor="text1"/>
        </w:rPr>
        <w:t xml:space="preserve">. </w:t>
      </w:r>
      <w:r w:rsidRPr="00631E5F">
        <w:rPr>
          <w:rStyle w:val="11"/>
          <w:rFonts w:eastAsiaTheme="majorEastAsia" w:cstheme="majorBidi"/>
          <w:kern w:val="0"/>
          <w:sz w:val="24"/>
          <w:szCs w:val="24"/>
        </w:rPr>
        <w:t>План доработки Сайта программы Коллекция</w:t>
      </w:r>
    </w:p>
    <w:p w:rsidR="00F8310D" w:rsidRDefault="00F8310D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472D6A" w:rsidRPr="00DF703C" w:rsidRDefault="00472D6A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F8310D" w:rsidRPr="00C61365" w:rsidRDefault="00F8310D" w:rsidP="00F8310D">
      <w:pPr>
        <w:pStyle w:val="ab"/>
        <w:rPr>
          <w:rStyle w:val="11"/>
          <w:rFonts w:eastAsia="Arial Unicode MS"/>
          <w:b/>
        </w:rPr>
      </w:pPr>
      <w:r w:rsidRPr="00C61365">
        <w:rPr>
          <w:rStyle w:val="11"/>
          <w:rFonts w:eastAsia="Arial Unicode MS"/>
          <w:b/>
        </w:rPr>
        <w:t>Риски реализации и внедрения</w:t>
      </w:r>
      <w:r w:rsidRPr="00C61365">
        <w:rPr>
          <w:rStyle w:val="a6"/>
          <w:bCs/>
        </w:rPr>
        <w:footnoteReference w:id="3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45"/>
        <w:gridCol w:w="2078"/>
        <w:gridCol w:w="2577"/>
        <w:gridCol w:w="2471"/>
      </w:tblGrid>
      <w:tr w:rsidR="00ED04A7" w:rsidRPr="00C61365" w:rsidTr="00ED04A7">
        <w:trPr>
          <w:jc w:val="center"/>
        </w:trPr>
        <w:tc>
          <w:tcPr>
            <w:tcW w:w="2445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Описание риска</w:t>
            </w:r>
          </w:p>
        </w:tc>
        <w:tc>
          <w:tcPr>
            <w:tcW w:w="2078" w:type="dxa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</w:p>
        </w:tc>
        <w:tc>
          <w:tcPr>
            <w:tcW w:w="2577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Критичность</w:t>
            </w:r>
          </w:p>
        </w:tc>
        <w:tc>
          <w:tcPr>
            <w:tcW w:w="2471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Меры по снижению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C61365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C61365">
        <w:rPr>
          <w:rStyle w:val="11"/>
          <w:rFonts w:eastAsia="Arial Unicode MS"/>
        </w:rPr>
        <w:t>Передано в Проект.</w:t>
      </w:r>
    </w:p>
    <w:p w:rsidR="00F8310D" w:rsidRPr="00DF703C" w:rsidRDefault="00F8310D" w:rsidP="00F8310D">
      <w:pPr>
        <w:pStyle w:val="ab"/>
        <w:ind w:left="567"/>
        <w:rPr>
          <w:rStyle w:val="11"/>
          <w:rFonts w:eastAsia="Arial Unicode MS"/>
          <w:highlight w:val="yellow"/>
        </w:rPr>
      </w:pPr>
    </w:p>
    <w:p w:rsidR="00F8310D" w:rsidRPr="008F1907" w:rsidRDefault="008F1907" w:rsidP="00F8310D">
      <w:pPr>
        <w:pStyle w:val="ab"/>
        <w:rPr>
          <w:rStyle w:val="11"/>
          <w:rFonts w:eastAsia="Arial Unicode MS"/>
        </w:rPr>
      </w:pPr>
      <w:r w:rsidRPr="00412DBC">
        <w:rPr>
          <w:rStyle w:val="11"/>
          <w:rFonts w:eastAsia="Arial Unicode MS"/>
          <w:b/>
          <w:i/>
        </w:rPr>
        <w:t>&lt;</w:t>
      </w:r>
      <w:r w:rsidR="00F8310D" w:rsidRPr="00C61365">
        <w:rPr>
          <w:rStyle w:val="11"/>
          <w:rFonts w:eastAsia="Arial Unicode MS"/>
          <w:b/>
          <w:i/>
        </w:rPr>
        <w:t xml:space="preserve">Раздел заполняется в случае, если по результатам Экспертизы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у требуется реализовать в рамках Проекта. </w:t>
      </w:r>
      <w:r w:rsidR="00F8310D">
        <w:rPr>
          <w:rStyle w:val="11"/>
          <w:rFonts w:eastAsia="Arial Unicode MS"/>
          <w:b/>
          <w:i/>
        </w:rPr>
        <w:t xml:space="preserve">При заполнении указывается наименование Проекта и обоснование передачи Задачи в Проект. </w:t>
      </w:r>
      <w:r w:rsidR="00F8310D" w:rsidRPr="00C61365">
        <w:rPr>
          <w:rStyle w:val="11"/>
          <w:rFonts w:eastAsia="Arial Unicode MS"/>
          <w:b/>
          <w:i/>
        </w:rPr>
        <w:t xml:space="preserve">Передача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и в Проект согласуется с Руководителем проекта, Заказчиком проекта и Спонсором проекта </w:t>
      </w:r>
      <w:r>
        <w:rPr>
          <w:rStyle w:val="11"/>
          <w:rFonts w:eastAsia="Arial Unicode MS"/>
          <w:b/>
          <w:i/>
        </w:rPr>
        <w:t xml:space="preserve">с отражением результатов в Листе </w:t>
      </w:r>
      <w:r w:rsidR="009575F0">
        <w:rPr>
          <w:rStyle w:val="11"/>
          <w:rFonts w:eastAsia="Arial Unicode MS"/>
          <w:b/>
          <w:i/>
        </w:rPr>
        <w:t xml:space="preserve">электронного </w:t>
      </w:r>
      <w:r>
        <w:rPr>
          <w:rStyle w:val="11"/>
          <w:rFonts w:eastAsia="Arial Unicode MS"/>
          <w:b/>
          <w:i/>
        </w:rPr>
        <w:t>согласования</w:t>
      </w:r>
      <w:r w:rsidRPr="00412DBC">
        <w:rPr>
          <w:rStyle w:val="11"/>
          <w:rFonts w:eastAsia="Arial Unicode MS"/>
          <w:b/>
          <w:i/>
        </w:rPr>
        <w:t>&gt;</w:t>
      </w:r>
    </w:p>
    <w:p w:rsidR="00ED04A7" w:rsidRPr="00814D78" w:rsidRDefault="00ED04A7" w:rsidP="00ED04A7">
      <w:pPr>
        <w:pStyle w:val="ab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История изменений документа: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05"/>
        <w:gridCol w:w="1116"/>
        <w:gridCol w:w="2811"/>
        <w:gridCol w:w="1399"/>
        <w:gridCol w:w="2974"/>
      </w:tblGrid>
      <w:tr w:rsidR="00ED04A7" w:rsidRPr="000660A0" w:rsidTr="00083276">
        <w:tc>
          <w:tcPr>
            <w:tcW w:w="1305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r w:rsidRPr="008318D8">
              <w:rPr>
                <w:b/>
                <w:sz w:val="20"/>
                <w:lang w:val="en-US" w:bidi="he-IL"/>
              </w:rPr>
              <w:t>Номер версии</w:t>
            </w:r>
          </w:p>
        </w:tc>
        <w:tc>
          <w:tcPr>
            <w:tcW w:w="1116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r w:rsidRPr="008318D8">
              <w:rPr>
                <w:b/>
                <w:sz w:val="20"/>
                <w:lang w:val="en-US" w:bidi="he-IL"/>
              </w:rPr>
              <w:t>Дата</w:t>
            </w:r>
          </w:p>
        </w:tc>
        <w:tc>
          <w:tcPr>
            <w:tcW w:w="2811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r w:rsidRPr="008318D8">
              <w:rPr>
                <w:b/>
                <w:sz w:val="20"/>
                <w:lang w:val="en-US" w:bidi="he-IL"/>
              </w:rPr>
              <w:t>Действия</w:t>
            </w:r>
          </w:p>
        </w:tc>
        <w:tc>
          <w:tcPr>
            <w:tcW w:w="1399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r w:rsidRPr="008318D8">
              <w:rPr>
                <w:b/>
                <w:sz w:val="20"/>
                <w:lang w:val="en-US" w:bidi="he-IL"/>
              </w:rPr>
              <w:t>Автор</w:t>
            </w:r>
          </w:p>
        </w:tc>
        <w:tc>
          <w:tcPr>
            <w:tcW w:w="2974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r w:rsidRPr="008318D8">
              <w:rPr>
                <w:b/>
                <w:sz w:val="20"/>
                <w:lang w:val="en-US" w:bidi="he-IL"/>
              </w:rPr>
              <w:t>Основание</w:t>
            </w:r>
          </w:p>
        </w:tc>
      </w:tr>
      <w:tr w:rsidR="00ED04A7" w:rsidRPr="000660A0" w:rsidTr="00083276">
        <w:tc>
          <w:tcPr>
            <w:tcW w:w="1305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1.0</w:t>
            </w:r>
          </w:p>
        </w:tc>
        <w:tc>
          <w:tcPr>
            <w:tcW w:w="1116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C14178" w:rsidP="00C14178">
            <w:pPr>
              <w:rPr>
                <w:sz w:val="20"/>
              </w:rPr>
            </w:pPr>
            <w:r>
              <w:rPr>
                <w:sz w:val="20"/>
              </w:rPr>
              <w:t>17</w:t>
            </w:r>
            <w:r w:rsidR="00120AA4">
              <w:rPr>
                <w:sz w:val="20"/>
              </w:rPr>
              <w:t>.</w:t>
            </w:r>
            <w:r w:rsidR="004B6FEC">
              <w:rPr>
                <w:sz w:val="20"/>
              </w:rPr>
              <w:t>0</w:t>
            </w:r>
            <w:r>
              <w:rPr>
                <w:sz w:val="20"/>
              </w:rPr>
              <w:t>7</w:t>
            </w:r>
            <w:r w:rsidR="00120AA4">
              <w:rPr>
                <w:sz w:val="20"/>
              </w:rPr>
              <w:t>.201</w:t>
            </w:r>
            <w:r w:rsidR="004B6FEC">
              <w:rPr>
                <w:sz w:val="20"/>
              </w:rPr>
              <w:t>4</w:t>
            </w:r>
          </w:p>
        </w:tc>
        <w:tc>
          <w:tcPr>
            <w:tcW w:w="2811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120AA4">
            <w:pPr>
              <w:rPr>
                <w:sz w:val="20"/>
              </w:rPr>
            </w:pPr>
            <w:r w:rsidRPr="000660A0">
              <w:rPr>
                <w:sz w:val="20"/>
              </w:rPr>
              <w:t xml:space="preserve">Создание документа </w:t>
            </w:r>
          </w:p>
        </w:tc>
        <w:tc>
          <w:tcPr>
            <w:tcW w:w="1399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CF7343">
            <w:pPr>
              <w:rPr>
                <w:sz w:val="20"/>
              </w:rPr>
            </w:pPr>
          </w:p>
        </w:tc>
      </w:tr>
      <w:tr w:rsidR="008B7DE6" w:rsidRPr="000660A0" w:rsidTr="00083276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8B7DE6">
            <w:pPr>
              <w:rPr>
                <w:sz w:val="20"/>
              </w:rPr>
            </w:pPr>
            <w:r>
              <w:rPr>
                <w:sz w:val="20"/>
              </w:rPr>
              <w:t>1.1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2D1FEF">
            <w:pPr>
              <w:rPr>
                <w:sz w:val="20"/>
              </w:rPr>
            </w:pPr>
            <w:r>
              <w:rPr>
                <w:sz w:val="20"/>
              </w:rPr>
              <w:t>23.07.2014</w:t>
            </w: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FC2070" w:rsidP="002D1FEF">
            <w:pPr>
              <w:rPr>
                <w:sz w:val="20"/>
              </w:rPr>
            </w:pPr>
            <w:r>
              <w:rPr>
                <w:sz w:val="20"/>
              </w:rPr>
              <w:t>Замечания 1</w:t>
            </w:r>
            <w:r w:rsidR="008B7DE6" w:rsidRPr="000660A0">
              <w:rPr>
                <w:sz w:val="20"/>
              </w:rPr>
              <w:t xml:space="preserve"> 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2D1FEF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2D1FEF">
            <w:pPr>
              <w:rPr>
                <w:sz w:val="20"/>
              </w:rPr>
            </w:pPr>
          </w:p>
        </w:tc>
      </w:tr>
      <w:tr w:rsidR="008B7DE6" w:rsidRPr="000660A0" w:rsidTr="00D747A7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D747A7" w:rsidRDefault="008B7DE6" w:rsidP="00D747A7">
            <w:pPr>
              <w:rPr>
                <w:sz w:val="20"/>
                <w:lang w:val="en-US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4D6729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4D6729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4D6729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4D6729">
            <w:pPr>
              <w:rPr>
                <w:sz w:val="20"/>
              </w:rPr>
            </w:pPr>
          </w:p>
        </w:tc>
      </w:tr>
      <w:tr w:rsidR="008B7DE6" w:rsidRPr="000660A0" w:rsidTr="001127A4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1127A4" w:rsidRDefault="008B7DE6" w:rsidP="005E07D7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1127A4" w:rsidRDefault="008B7DE6" w:rsidP="001127A4">
            <w:pPr>
              <w:rPr>
                <w:sz w:val="20"/>
                <w:lang w:val="en-US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5E07D7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5E07D7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8B7DE6" w:rsidRPr="000660A0" w:rsidRDefault="008B7DE6" w:rsidP="005E07D7">
            <w:pPr>
              <w:rPr>
                <w:sz w:val="20"/>
              </w:rPr>
            </w:pPr>
          </w:p>
        </w:tc>
      </w:tr>
    </w:tbl>
    <w:p w:rsidR="008F3BB8" w:rsidRDefault="008F3BB8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bCs/>
        </w:rPr>
        <w:br w:type="page"/>
      </w:r>
    </w:p>
    <w:p w:rsidR="00F8310D" w:rsidRDefault="008F1907" w:rsidP="00F8310D">
      <w:pPr>
        <w:pStyle w:val="ab"/>
        <w:rPr>
          <w:rStyle w:val="11"/>
          <w:rFonts w:eastAsia="Arial Unicode MS"/>
        </w:rPr>
      </w:pPr>
      <w:r>
        <w:rPr>
          <w:rStyle w:val="11"/>
          <w:rFonts w:eastAsia="Arial Unicode MS"/>
        </w:rPr>
        <w:lastRenderedPageBreak/>
        <w:t xml:space="preserve">Лист </w:t>
      </w:r>
      <w:r w:rsidR="005A3522">
        <w:rPr>
          <w:rStyle w:val="11"/>
          <w:rFonts w:eastAsia="Arial Unicode MS"/>
        </w:rPr>
        <w:t xml:space="preserve">электронного </w:t>
      </w:r>
      <w:r>
        <w:rPr>
          <w:rStyle w:val="11"/>
          <w:rFonts w:eastAsia="Arial Unicode MS"/>
        </w:rPr>
        <w:t>согласования</w:t>
      </w:r>
      <w:r w:rsidR="00F8310D" w:rsidRPr="003029B5">
        <w:rPr>
          <w:rStyle w:val="11"/>
          <w:rFonts w:eastAsia="Arial Unicode MS"/>
        </w:rPr>
        <w:t>:</w:t>
      </w:r>
    </w:p>
    <w:p w:rsidR="008F3BB8" w:rsidRPr="00507FE4" w:rsidRDefault="008F3BB8" w:rsidP="008F3BB8">
      <w:pPr>
        <w:pStyle w:val="ad"/>
      </w:pPr>
    </w:p>
    <w:tbl>
      <w:tblPr>
        <w:tblW w:w="96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1"/>
        <w:gridCol w:w="3025"/>
        <w:gridCol w:w="1843"/>
        <w:gridCol w:w="1671"/>
        <w:gridCol w:w="1391"/>
      </w:tblGrid>
      <w:tr w:rsidR="00913210" w:rsidTr="008A24D4">
        <w:tc>
          <w:tcPr>
            <w:tcW w:w="176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Подразделение</w:t>
            </w:r>
          </w:p>
        </w:tc>
        <w:tc>
          <w:tcPr>
            <w:tcW w:w="3025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олжность</w:t>
            </w:r>
          </w:p>
        </w:tc>
        <w:tc>
          <w:tcPr>
            <w:tcW w:w="1843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ФИО</w:t>
            </w:r>
          </w:p>
        </w:tc>
        <w:tc>
          <w:tcPr>
            <w:tcW w:w="167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Результат согласования</w:t>
            </w:r>
          </w:p>
        </w:tc>
        <w:tc>
          <w:tcPr>
            <w:tcW w:w="139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ата</w:t>
            </w: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AB4954" w:rsidRDefault="005A7F0D" w:rsidP="008A24D4">
            <w:pPr>
              <w:pStyle w:val="ad"/>
              <w:jc w:val="center"/>
            </w:pPr>
            <w:r w:rsidRPr="005A7F0D">
              <w:t>Отдел управления доходностью портфеля, УПлК, ДРБ</w:t>
            </w:r>
          </w:p>
        </w:tc>
        <w:tc>
          <w:tcPr>
            <w:tcW w:w="3025" w:type="dxa"/>
            <w:vAlign w:val="center"/>
          </w:tcPr>
          <w:p w:rsidR="00913210" w:rsidRPr="00382C1C" w:rsidRDefault="005A7F0D" w:rsidP="008A24D4">
            <w:pPr>
              <w:pStyle w:val="ad"/>
              <w:jc w:val="center"/>
            </w:pPr>
            <w:r w:rsidRPr="005A7F0D">
              <w:t>Начальник отдела</w:t>
            </w:r>
          </w:p>
        </w:tc>
        <w:tc>
          <w:tcPr>
            <w:tcW w:w="1843" w:type="dxa"/>
            <w:vAlign w:val="center"/>
          </w:tcPr>
          <w:p w:rsidR="00913210" w:rsidRPr="00DF15B6" w:rsidRDefault="00913210" w:rsidP="008A24D4">
            <w:pPr>
              <w:pStyle w:val="ad"/>
              <w:jc w:val="center"/>
            </w:pPr>
            <w:r>
              <w:t>Захарова А.И.</w:t>
            </w:r>
          </w:p>
        </w:tc>
        <w:tc>
          <w:tcPr>
            <w:tcW w:w="1671" w:type="dxa"/>
            <w:vAlign w:val="center"/>
          </w:tcPr>
          <w:p w:rsidR="00913210" w:rsidRPr="00382C1C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Pr="00AB4954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  <w:r w:rsidRPr="00913210">
              <w:t>Отдел сервисных продуктов и программ лояльности, ДРБ</w:t>
            </w:r>
          </w:p>
        </w:tc>
        <w:tc>
          <w:tcPr>
            <w:tcW w:w="3025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913210" w:rsidRPr="005F3D63" w:rsidRDefault="00913210" w:rsidP="00913210">
            <w:pPr>
              <w:pStyle w:val="ad"/>
              <w:jc w:val="center"/>
            </w:pPr>
            <w:r w:rsidRPr="00913210">
              <w:t>Кривошей Н</w:t>
            </w:r>
            <w:r>
              <w:t>.</w:t>
            </w:r>
            <w:r w:rsidRPr="00913210">
              <w:t>В</w:t>
            </w:r>
            <w:r>
              <w:t>.</w:t>
            </w:r>
          </w:p>
        </w:tc>
        <w:tc>
          <w:tcPr>
            <w:tcW w:w="1671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105969" w:rsidTr="008A24D4">
        <w:tc>
          <w:tcPr>
            <w:tcW w:w="1761" w:type="dxa"/>
            <w:vAlign w:val="center"/>
          </w:tcPr>
          <w:p w:rsidR="00105969" w:rsidRPr="00105969" w:rsidRDefault="00105969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Менеджер продукта Группы программы Коллекция</w:t>
            </w:r>
          </w:p>
          <w:p w:rsidR="00105969" w:rsidRPr="00105969" w:rsidRDefault="00105969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Отдела сервисных продуктов и программ лояльности</w:t>
            </w:r>
          </w:p>
          <w:p w:rsidR="00105969" w:rsidRPr="00105969" w:rsidRDefault="00105969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Департамента розничного бизнеса</w:t>
            </w:r>
          </w:p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3025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rFonts w:ascii="Cambria" w:hAnsi="Cambria"/>
                <w:szCs w:val="22"/>
              </w:rPr>
              <w:t>Менеджер продукта</w:t>
            </w:r>
          </w:p>
        </w:tc>
        <w:tc>
          <w:tcPr>
            <w:tcW w:w="1843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szCs w:val="22"/>
              </w:rPr>
              <w:t>Доценко В. А.</w:t>
            </w:r>
          </w:p>
        </w:tc>
        <w:tc>
          <w:tcPr>
            <w:tcW w:w="1671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1391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Компания ООО "Программа "Коллекция"</w:t>
            </w:r>
          </w:p>
        </w:tc>
        <w:tc>
          <w:tcPr>
            <w:tcW w:w="3025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Генеральный директор</w:t>
            </w:r>
          </w:p>
        </w:tc>
        <w:tc>
          <w:tcPr>
            <w:tcW w:w="1843" w:type="dxa"/>
            <w:vAlign w:val="center"/>
          </w:tcPr>
          <w:p w:rsidR="00913210" w:rsidRPr="008A7E10" w:rsidRDefault="00913210" w:rsidP="008A7E10">
            <w:pPr>
              <w:pStyle w:val="ad"/>
              <w:jc w:val="center"/>
              <w:rPr>
                <w:szCs w:val="22"/>
              </w:rPr>
            </w:pPr>
            <w:r w:rsidRPr="008A7E10">
              <w:rPr>
                <w:szCs w:val="22"/>
              </w:rPr>
              <w:t>Белозерова Т</w:t>
            </w:r>
            <w:r w:rsidR="008A7E10">
              <w:rPr>
                <w:szCs w:val="22"/>
              </w:rPr>
              <w:t>.В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ДРБ,  Отдел проектов ДРБ</w:t>
            </w:r>
          </w:p>
        </w:tc>
        <w:tc>
          <w:tcPr>
            <w:tcW w:w="3025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Руководитель проекта</w:t>
            </w:r>
          </w:p>
        </w:tc>
        <w:tc>
          <w:tcPr>
            <w:tcW w:w="1843" w:type="dxa"/>
            <w:vAlign w:val="center"/>
          </w:tcPr>
          <w:p w:rsidR="00913210" w:rsidRPr="008A7E10" w:rsidRDefault="008A7E10" w:rsidP="008A7E10">
            <w:pPr>
              <w:pStyle w:val="ad"/>
              <w:jc w:val="center"/>
            </w:pPr>
            <w:r w:rsidRPr="008A7E10">
              <w:t>Гуськов К. С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8A7E10" w:rsidRDefault="006247C7" w:rsidP="008A7E10">
            <w:pPr>
              <w:pStyle w:val="ad"/>
              <w:rPr>
                <w:szCs w:val="22"/>
                <w:lang w:val="en-US"/>
              </w:rPr>
            </w:pPr>
            <w:r>
              <w:rPr>
                <w:szCs w:val="22"/>
              </w:rPr>
              <w:t>Отдел</w:t>
            </w:r>
            <w:r w:rsidR="008A7E10">
              <w:rPr>
                <w:szCs w:val="22"/>
              </w:rPr>
              <w:t xml:space="preserve"> ДБО УТДО ДБИТ</w:t>
            </w:r>
          </w:p>
        </w:tc>
        <w:tc>
          <w:tcPr>
            <w:tcW w:w="3025" w:type="dxa"/>
            <w:vAlign w:val="center"/>
          </w:tcPr>
          <w:p w:rsidR="00913210" w:rsidRDefault="008A7E10" w:rsidP="008A7E10">
            <w:pPr>
              <w:pStyle w:val="ad"/>
              <w:jc w:val="center"/>
            </w:pPr>
            <w:r w:rsidRPr="00140604">
              <w:rPr>
                <w:szCs w:val="22"/>
              </w:rPr>
              <w:t>Ведущий технолог</w:t>
            </w:r>
          </w:p>
        </w:tc>
        <w:tc>
          <w:tcPr>
            <w:tcW w:w="1843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140604">
              <w:rPr>
                <w:szCs w:val="22"/>
              </w:rPr>
              <w:t>Беккер А.В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  <w:r>
              <w:t>УА ДБИТ</w:t>
            </w:r>
          </w:p>
        </w:tc>
        <w:tc>
          <w:tcPr>
            <w:tcW w:w="3025" w:type="dxa"/>
            <w:vAlign w:val="center"/>
          </w:tcPr>
          <w:p w:rsidR="00913210" w:rsidRPr="008A7E10" w:rsidRDefault="008A7E10" w:rsidP="008A24D4">
            <w:pPr>
              <w:pStyle w:val="ad"/>
              <w:jc w:val="center"/>
            </w:pPr>
            <w:r>
              <w:t>Архитектор</w:t>
            </w:r>
          </w:p>
        </w:tc>
        <w:tc>
          <w:tcPr>
            <w:tcW w:w="1843" w:type="dxa"/>
            <w:vAlign w:val="center"/>
          </w:tcPr>
          <w:p w:rsidR="00913210" w:rsidRPr="005F3D63" w:rsidRDefault="00913210" w:rsidP="008A24D4">
            <w:pPr>
              <w:pStyle w:val="ad"/>
              <w:jc w:val="center"/>
            </w:pPr>
            <w:r>
              <w:t>Аверичев Д.В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F21B7D" w:rsidRPr="00105969" w:rsidTr="00F21B7D">
        <w:tc>
          <w:tcPr>
            <w:tcW w:w="1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1B7D" w:rsidRPr="00F21B7D" w:rsidRDefault="00F21B7D" w:rsidP="009202A9">
            <w:pPr>
              <w:pStyle w:val="ad"/>
              <w:jc w:val="center"/>
            </w:pPr>
            <w:r w:rsidRPr="00F21B7D">
              <w:t>Отдел сервисных продуктов и программ лояльности, ДРБ</w:t>
            </w:r>
          </w:p>
        </w:tc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1B7D" w:rsidRPr="00F21B7D" w:rsidRDefault="00F21B7D" w:rsidP="009202A9">
            <w:pPr>
              <w:pStyle w:val="ad"/>
              <w:jc w:val="center"/>
            </w:pPr>
            <w:r w:rsidRPr="00F21B7D">
              <w:t>Зам. начальника отдела,руководитель группы программы "Коллекция"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1B7D" w:rsidRPr="00F21B7D" w:rsidRDefault="00F21B7D" w:rsidP="009202A9">
            <w:pPr>
              <w:pStyle w:val="ad"/>
              <w:jc w:val="center"/>
            </w:pPr>
            <w:r w:rsidRPr="00F21B7D">
              <w:t>Першукова Н. С.</w:t>
            </w:r>
          </w:p>
        </w:tc>
        <w:tc>
          <w:tcPr>
            <w:tcW w:w="1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1B7D" w:rsidRPr="00F21B7D" w:rsidRDefault="00F21B7D" w:rsidP="009202A9">
            <w:pPr>
              <w:pStyle w:val="ad"/>
              <w:jc w:val="center"/>
            </w:pP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1B7D" w:rsidRPr="00F21B7D" w:rsidRDefault="00F21B7D" w:rsidP="009202A9">
            <w:pPr>
              <w:pStyle w:val="ad"/>
              <w:jc w:val="center"/>
            </w:pPr>
          </w:p>
        </w:tc>
      </w:tr>
    </w:tbl>
    <w:p w:rsidR="008F3BB8" w:rsidRPr="003029B5" w:rsidRDefault="008F3BB8" w:rsidP="00F8310D">
      <w:pPr>
        <w:pStyle w:val="ab"/>
        <w:rPr>
          <w:rStyle w:val="11"/>
          <w:rFonts w:eastAsia="Arial Unicode M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  <w:gridCol w:w="6344"/>
      </w:tblGrid>
      <w:tr w:rsidR="009F1814" w:rsidRPr="003029B5" w:rsidTr="00CF7343">
        <w:tc>
          <w:tcPr>
            <w:tcW w:w="9571" w:type="dxa"/>
            <w:gridSpan w:val="2"/>
            <w:vAlign w:val="center"/>
          </w:tcPr>
          <w:p w:rsidR="009F1814" w:rsidRPr="008318D8" w:rsidRDefault="009F1814" w:rsidP="00CF7343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lastRenderedPageBreak/>
              <w:t>Группа экспертизы</w:t>
            </w:r>
          </w:p>
        </w:tc>
      </w:tr>
      <w:tr w:rsidR="009F1814" w:rsidRPr="003029B5" w:rsidTr="00412DBC">
        <w:tc>
          <w:tcPr>
            <w:tcW w:w="3227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оль</w:t>
            </w:r>
          </w:p>
        </w:tc>
        <w:tc>
          <w:tcPr>
            <w:tcW w:w="6344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 w:rsidRPr="00511082">
              <w:t xml:space="preserve">Ответственный представитель за проведение экспертизы </w:t>
            </w:r>
            <w:r>
              <w:t>(</w:t>
            </w:r>
            <w:r w:rsidRPr="00511082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8318D8" w:rsidP="00C62DFC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>
              <w:t>Эксперт (</w:t>
            </w:r>
            <w:r w:rsidRPr="009F1814">
              <w:t xml:space="preserve">УТДО/УВиКТ/УТБП </w:t>
            </w:r>
            <w:r>
              <w:t>ДБИТ)</w:t>
            </w:r>
          </w:p>
        </w:tc>
        <w:tc>
          <w:tcPr>
            <w:tcW w:w="6344" w:type="dxa"/>
          </w:tcPr>
          <w:p w:rsidR="008318D8" w:rsidRDefault="008318D8" w:rsidP="001125C7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BB20BF" w:rsidRDefault="008318D8" w:rsidP="008318D8">
            <w:pPr>
              <w:pStyle w:val="ad"/>
            </w:pPr>
            <w:r w:rsidRPr="003029B5">
              <w:t>Архитектор</w:t>
            </w:r>
            <w:r>
              <w:t xml:space="preserve"> </w:t>
            </w:r>
            <w:r w:rsidRPr="003029B5">
              <w:t>(</w:t>
            </w:r>
            <w:r>
              <w:t xml:space="preserve">УА 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Default="008318D8" w:rsidP="007E72C5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Менеджер внедрения </w:t>
            </w:r>
            <w:r w:rsidRPr="003029B5">
              <w:t>(</w:t>
            </w:r>
            <w:r>
              <w:t>ОВ ДБИТ</w:t>
            </w:r>
            <w:r w:rsidRPr="003029B5">
              <w:t>)</w:t>
            </w:r>
          </w:p>
        </w:tc>
        <w:tc>
          <w:tcPr>
            <w:tcW w:w="6344" w:type="dxa"/>
          </w:tcPr>
          <w:p w:rsidR="008318D8" w:rsidRDefault="008318D8" w:rsidP="00E93BB2">
            <w:pPr>
              <w:spacing w:before="100" w:beforeAutospacing="1" w:after="100" w:afterAutospacing="1"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 w:rsidRPr="000A09BC">
              <w:t>Ответственный за внедрение и тиражирование</w:t>
            </w:r>
            <w:r w:rsidRPr="003029B5">
              <w:t xml:space="preserve"> </w:t>
            </w:r>
            <w:r>
              <w:t>(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Default="008318D8" w:rsidP="00E93BB2"/>
        </w:tc>
      </w:tr>
      <w:tr w:rsidR="00E605C4" w:rsidTr="00D54FCD">
        <w:tc>
          <w:tcPr>
            <w:tcW w:w="3227" w:type="dxa"/>
            <w:vAlign w:val="center"/>
          </w:tcPr>
          <w:p w:rsidR="00E605C4" w:rsidRPr="003029B5" w:rsidRDefault="00E605C4" w:rsidP="00E605C4">
            <w:pPr>
              <w:pStyle w:val="ad"/>
            </w:pPr>
            <w:r w:rsidRPr="00E605C4">
              <w:t xml:space="preserve">Отдел защиты информации УИБ </w:t>
            </w:r>
            <w:r>
              <w:t>(</w:t>
            </w:r>
            <w:r w:rsidRPr="003029B5">
              <w:t>ДБ)</w:t>
            </w:r>
          </w:p>
        </w:tc>
        <w:tc>
          <w:tcPr>
            <w:tcW w:w="6344" w:type="dxa"/>
          </w:tcPr>
          <w:p w:rsidR="00E605C4" w:rsidRDefault="00E605C4" w:rsidP="00311778">
            <w:pPr>
              <w:autoSpaceDE w:val="0"/>
              <w:autoSpaceDN w:val="0"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Разработчик (УРиВ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8318D8" w:rsidP="00311778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Тестировщик (ОТ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1E6C5F" w:rsidP="00311778">
            <w:pPr>
              <w:jc w:val="both"/>
            </w:pPr>
            <w:r w:rsidRPr="001E6C5F">
              <w:rPr>
                <w:i/>
                <w:iCs/>
                <w:noProof/>
                <w:color w:val="1F497D"/>
                <w:sz w:val="16"/>
                <w:szCs w:val="16"/>
              </w:rPr>
              <w:t xml:space="preserve"> 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105969" w:rsidRDefault="00105969" w:rsidP="00B97118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C11B4B" w:rsidRDefault="008318D8" w:rsidP="008318D8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5E07D7" w:rsidRDefault="005E07D7" w:rsidP="004C621B"/>
        </w:tc>
      </w:tr>
      <w:tr w:rsidR="008318D8" w:rsidRPr="003029B5" w:rsidTr="00CF7343">
        <w:tc>
          <w:tcPr>
            <w:tcW w:w="9571" w:type="dxa"/>
            <w:gridSpan w:val="2"/>
            <w:vAlign w:val="center"/>
          </w:tcPr>
          <w:p w:rsidR="008318D8" w:rsidRPr="008318D8" w:rsidRDefault="008318D8" w:rsidP="008318D8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t>Руководство ДБИТ</w:t>
            </w:r>
          </w:p>
        </w:tc>
      </w:tr>
      <w:tr w:rsidR="008318D8" w:rsidRPr="003029B5" w:rsidTr="00412DBC">
        <w:tc>
          <w:tcPr>
            <w:tcW w:w="3227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Должность</w:t>
            </w:r>
          </w:p>
        </w:tc>
        <w:tc>
          <w:tcPr>
            <w:tcW w:w="6344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БП</w:t>
            </w:r>
            <w:r w:rsidRPr="003029B5">
              <w:t xml:space="preserve"> ДБИТ</w:t>
            </w:r>
            <w:r w:rsidRPr="003029B5" w:rsidDel="005E3195">
              <w:t xml:space="preserve"> 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Д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ВиКТ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 xml:space="preserve">Начальник </w:t>
            </w:r>
            <w:r w:rsidRPr="003029B5">
              <w:t>УРиВ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Руководитель </w:t>
            </w:r>
            <w:r w:rsidRPr="003029B5">
              <w:t>О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</w:tbl>
    <w:p w:rsidR="00F8310D" w:rsidRPr="00BD3C3F" w:rsidRDefault="00F8310D" w:rsidP="00F8310D">
      <w:bookmarkStart w:id="703" w:name="_Приложение_№22_«Бизнес-функциональн"/>
      <w:bookmarkEnd w:id="703"/>
    </w:p>
    <w:p w:rsidR="00CB60CA" w:rsidRDefault="00CB60CA">
      <w:pPr>
        <w:spacing w:after="200" w:line="276" w:lineRule="auto"/>
      </w:pPr>
      <w:r>
        <w:br w:type="page"/>
      </w:r>
    </w:p>
    <w:p w:rsidR="002A5828" w:rsidRPr="00D318AC" w:rsidRDefault="00CB60CA" w:rsidP="00D318AC">
      <w:pPr>
        <w:pStyle w:val="2"/>
        <w:rPr>
          <w:rStyle w:val="11"/>
          <w:rFonts w:eastAsiaTheme="majorEastAsia"/>
        </w:rPr>
      </w:pPr>
      <w:r w:rsidRPr="00D318AC">
        <w:rPr>
          <w:rStyle w:val="11"/>
          <w:rFonts w:eastAsiaTheme="majorEastAsia"/>
        </w:rPr>
        <w:lastRenderedPageBreak/>
        <w:t>Приложение №1</w:t>
      </w:r>
      <w:r w:rsidR="006D4BC1">
        <w:rPr>
          <w:rStyle w:val="11"/>
          <w:rFonts w:eastAsiaTheme="majorEastAsia"/>
        </w:rPr>
        <w:t xml:space="preserve">- </w:t>
      </w:r>
      <w:r w:rsidR="00E93BB2">
        <w:rPr>
          <w:rStyle w:val="11"/>
          <w:rFonts w:eastAsiaTheme="majorEastAsia"/>
        </w:rPr>
        <w:t>Диаграм</w:t>
      </w:r>
      <w:r w:rsidR="00E36CDD">
        <w:rPr>
          <w:rStyle w:val="11"/>
          <w:rFonts w:eastAsiaTheme="majorEastAsia"/>
        </w:rPr>
        <w:t>ма</w:t>
      </w:r>
      <w:r w:rsidR="00E93BB2">
        <w:rPr>
          <w:rStyle w:val="11"/>
          <w:rFonts w:eastAsiaTheme="majorEastAsia"/>
        </w:rPr>
        <w:t xml:space="preserve"> </w:t>
      </w:r>
      <w:r w:rsidR="00E36CDD">
        <w:rPr>
          <w:rStyle w:val="11"/>
          <w:rFonts w:eastAsiaTheme="majorEastAsia"/>
        </w:rPr>
        <w:t>действия</w:t>
      </w:r>
    </w:p>
    <w:p w:rsidR="00CB60CA" w:rsidRDefault="00CB60CA"/>
    <w:p w:rsidR="00337FD2" w:rsidRDefault="002A2AB1">
      <w:r>
        <w:object w:dxaOrig="1530" w:dyaOrig="1002">
          <v:shape id="_x0000_i1026" type="#_x0000_t75" style="width:76.5pt;height:50.5pt" o:ole="">
            <v:imagedata r:id="rId16" o:title=""/>
          </v:shape>
          <o:OLEObject Type="Embed" ProgID="Visio.Drawing.11" ShapeID="_x0000_i1026" DrawAspect="Icon" ObjectID="_1468238787" r:id="rId17"/>
        </w:object>
      </w:r>
    </w:p>
    <w:p w:rsidR="00923B5E" w:rsidRDefault="00923B5E">
      <w:pPr>
        <w:spacing w:after="200" w:line="276" w:lineRule="auto"/>
      </w:pPr>
      <w:r>
        <w:br w:type="page"/>
      </w:r>
    </w:p>
    <w:p w:rsidR="00923B5E" w:rsidRDefault="00923B5E" w:rsidP="00923B5E">
      <w:pPr>
        <w:pStyle w:val="2"/>
        <w:rPr>
          <w:rStyle w:val="11"/>
          <w:rFonts w:eastAsiaTheme="majorEastAsia"/>
        </w:rPr>
      </w:pPr>
      <w:r w:rsidRPr="00CB60CA">
        <w:rPr>
          <w:rStyle w:val="11"/>
          <w:rFonts w:eastAsiaTheme="majorEastAsia"/>
        </w:rPr>
        <w:lastRenderedPageBreak/>
        <w:t>Приложение №</w:t>
      </w:r>
      <w:r>
        <w:rPr>
          <w:rStyle w:val="11"/>
          <w:rFonts w:eastAsiaTheme="majorEastAsia"/>
        </w:rPr>
        <w:t xml:space="preserve">2 – Бизнес сервисы </w:t>
      </w:r>
    </w:p>
    <w:sectPr w:rsidR="00923B5E" w:rsidSect="00C3722A">
      <w:headerReference w:type="even" r:id="rId18"/>
      <w:footerReference w:type="default" r:id="rId1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15" w:author="Evgeniya Chzhan" w:date="2014-07-30T15:19:00Z" w:initials="EC">
    <w:p w:rsidR="006B019B" w:rsidRDefault="006B019B">
      <w:pPr>
        <w:pStyle w:val="af7"/>
      </w:pPr>
      <w:r>
        <w:rPr>
          <w:rStyle w:val="af6"/>
        </w:rPr>
        <w:annotationRef/>
      </w:r>
      <w:r>
        <w:t xml:space="preserve">Я бы предложила во избежание путаницы оставить принцип именования файлов взаимодействий прежним. Например, </w:t>
      </w:r>
    </w:p>
    <w:p w:rsidR="006B019B" w:rsidRDefault="006B019B">
      <w:pPr>
        <w:pStyle w:val="af7"/>
      </w:pPr>
      <w:r>
        <w:t>Регистрация по инициативе Банка - *.</w:t>
      </w:r>
      <w:r>
        <w:rPr>
          <w:lang w:val="en-US"/>
        </w:rPr>
        <w:t>reg</w:t>
      </w:r>
      <w:r w:rsidRPr="00CD5002">
        <w:rPr>
          <w:b/>
          <w:lang w:val="en-US"/>
        </w:rPr>
        <w:t>B</w:t>
      </w:r>
    </w:p>
    <w:p w:rsidR="006B019B" w:rsidRDefault="006B019B">
      <w:pPr>
        <w:pStyle w:val="af7"/>
        <w:rPr>
          <w:lang w:val="en-US"/>
        </w:rPr>
      </w:pPr>
      <w:r>
        <w:t>Регистрация от Сайта - *.</w:t>
      </w:r>
      <w:r>
        <w:rPr>
          <w:lang w:val="en-US"/>
        </w:rPr>
        <w:t>reg</w:t>
      </w:r>
      <w:r w:rsidRPr="00CD5002">
        <w:rPr>
          <w:b/>
          <w:lang w:val="en-US"/>
        </w:rPr>
        <w:t>PL</w:t>
      </w:r>
    </w:p>
    <w:p w:rsidR="006B019B" w:rsidRDefault="006B019B">
      <w:pPr>
        <w:pStyle w:val="af7"/>
        <w:rPr>
          <w:lang w:val="en-US"/>
        </w:rPr>
      </w:pPr>
    </w:p>
    <w:p w:rsidR="006B019B" w:rsidRPr="006B019B" w:rsidRDefault="006B019B">
      <w:pPr>
        <w:pStyle w:val="af7"/>
      </w:pPr>
      <w:r>
        <w:t>Т.е. здесь бы я файл назвала *.cancel</w:t>
      </w:r>
      <w:r>
        <w:rPr>
          <w:lang w:val="en-US"/>
        </w:rPr>
        <w:t>B</w:t>
      </w:r>
      <w:r w:rsidRPr="006B019B">
        <w:t>.</w:t>
      </w:r>
    </w:p>
  </w:comment>
  <w:comment w:id="348" w:author="Evgeniya Chzhan" w:date="2014-07-30T15:19:00Z" w:initials="EC">
    <w:p w:rsidR="007201BA" w:rsidRDefault="007201BA">
      <w:pPr>
        <w:pStyle w:val="af7"/>
      </w:pPr>
      <w:r>
        <w:rPr>
          <w:rStyle w:val="af6"/>
        </w:rPr>
        <w:annotationRef/>
      </w:r>
      <w:r>
        <w:t>См. выше.</w:t>
      </w:r>
    </w:p>
  </w:comment>
  <w:comment w:id="349" w:author="Evgeniya Chzhan" w:date="2014-07-30T15:19:00Z" w:initials="EC">
    <w:p w:rsidR="00E27EE0" w:rsidRDefault="00E27EE0">
      <w:pPr>
        <w:pStyle w:val="af7"/>
      </w:pPr>
      <w:r>
        <w:rPr>
          <w:rStyle w:val="af6"/>
        </w:rPr>
        <w:annotationRef/>
      </w:r>
      <w:r>
        <w:t>См. выше.</w:t>
      </w:r>
    </w:p>
  </w:comment>
  <w:comment w:id="496" w:author="Evgeniya Chzhan" w:date="2014-07-30T15:20:00Z" w:initials="EC">
    <w:p w:rsidR="00B76164" w:rsidRDefault="00B76164">
      <w:pPr>
        <w:pStyle w:val="af7"/>
      </w:pPr>
      <w:r>
        <w:rPr>
          <w:rStyle w:val="af6"/>
        </w:rPr>
        <w:annotationRef/>
      </w:r>
      <w:r>
        <w:t xml:space="preserve">Не совсем так. Даже если клиента не нужно отключать, Хранилище должно выгрузить его Сайту в реестре с резолюцией </w:t>
      </w:r>
      <w:r w:rsidRPr="001A03D0">
        <w:rPr>
          <w:rFonts w:ascii="Arial" w:hAnsi="Arial" w:cs="Arial"/>
          <w:sz w:val="18"/>
          <w:szCs w:val="18"/>
          <w:lang w:val="en-US"/>
        </w:rPr>
        <w:t>Status</w:t>
      </w:r>
      <w:r>
        <w:rPr>
          <w:rFonts w:ascii="Arial" w:hAnsi="Arial" w:cs="Arial"/>
          <w:sz w:val="18"/>
          <w:szCs w:val="18"/>
        </w:rPr>
        <w:t xml:space="preserve"> = 1 </w:t>
      </w:r>
      <w:r w:rsidRPr="00B76164">
        <w:t>(см. взаимодействие).</w:t>
      </w:r>
    </w:p>
    <w:p w:rsidR="00B76164" w:rsidRPr="00B76164" w:rsidRDefault="00B76164">
      <w:pPr>
        <w:pStyle w:val="af7"/>
      </w:pPr>
      <w:r>
        <w:t xml:space="preserve">В противном случае никто не отправит клиенту </w:t>
      </w:r>
      <w:r>
        <w:rPr>
          <w:lang w:val="en-US"/>
        </w:rPr>
        <w:t>SMS</w:t>
      </w:r>
      <w:r w:rsidRPr="00CF6948">
        <w:t xml:space="preserve"> </w:t>
      </w:r>
      <w:r>
        <w:t>сообщение о невозможности его отключения</w:t>
      </w:r>
      <w:r w:rsidR="00CF6948">
        <w:t xml:space="preserve"> (Хранилище </w:t>
      </w:r>
      <w:r w:rsidR="00CF6948">
        <w:rPr>
          <w:lang w:val="en-US"/>
        </w:rPr>
        <w:t>SMS</w:t>
      </w:r>
      <w:r w:rsidR="00CF6948" w:rsidRPr="00CF6948">
        <w:t xml:space="preserve"> </w:t>
      </w:r>
      <w:r w:rsidR="00CF6948">
        <w:t>не отправляет)</w:t>
      </w:r>
      <w:bookmarkStart w:id="503" w:name="_GoBack"/>
      <w:bookmarkEnd w:id="503"/>
      <w:r>
        <w:t>.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C7A13" w:rsidRDefault="00AC7A13" w:rsidP="00F8310D">
      <w:r>
        <w:separator/>
      </w:r>
    </w:p>
  </w:endnote>
  <w:endnote w:type="continuationSeparator" w:id="0">
    <w:p w:rsidR="00AC7A13" w:rsidRDefault="00AC7A13" w:rsidP="00F831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33C6" w:rsidRDefault="005C33C6" w:rsidP="00CF7343">
    <w:pPr>
      <w:pStyle w:val="a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CF6948">
      <w:rPr>
        <w:noProof/>
      </w:rPr>
      <w:t>13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C7A13" w:rsidRDefault="00AC7A13" w:rsidP="00F8310D">
      <w:r>
        <w:separator/>
      </w:r>
    </w:p>
  </w:footnote>
  <w:footnote w:type="continuationSeparator" w:id="0">
    <w:p w:rsidR="00AC7A13" w:rsidRDefault="00AC7A13" w:rsidP="00F8310D">
      <w:r>
        <w:continuationSeparator/>
      </w:r>
    </w:p>
  </w:footnote>
  <w:footnote w:id="1">
    <w:p w:rsidR="005C33C6" w:rsidRPr="002179B5" w:rsidRDefault="005C33C6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Может быть изложено в форме диаграммы компонентов с описанием функций компонентов.</w:t>
      </w:r>
    </w:p>
  </w:footnote>
  <w:footnote w:id="2">
    <w:p w:rsidR="005C33C6" w:rsidRPr="002179B5" w:rsidRDefault="005C33C6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В случае если на момент Экспертизы модуль отсутствует (например, требуется новая система), указывается рабочее функциональное наименование системы с указанием «новая система».</w:t>
      </w:r>
    </w:p>
  </w:footnote>
  <w:footnote w:id="3">
    <w:p w:rsidR="005C33C6" w:rsidRPr="00E7275B" w:rsidRDefault="005C33C6" w:rsidP="00F8310D">
      <w:pPr>
        <w:pStyle w:val="a4"/>
      </w:pPr>
      <w:r>
        <w:rPr>
          <w:rStyle w:val="a6"/>
        </w:rPr>
        <w:footnoteRef/>
      </w:r>
      <w:r w:rsidRPr="00E7275B">
        <w:t xml:space="preserve"> </w:t>
      </w:r>
      <w:r>
        <w:t>Пункт может быть исключен в случае, если рабочая команда не считает необходимым зафиксировать риск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33C6" w:rsidRDefault="005C33C6" w:rsidP="00CF7343"/>
  <w:p w:rsidR="005C33C6" w:rsidRDefault="005C33C6" w:rsidP="00CF7343"/>
  <w:p w:rsidR="005C33C6" w:rsidRDefault="005C33C6" w:rsidP="00CF7343"/>
  <w:p w:rsidR="005C33C6" w:rsidRDefault="005C33C6" w:rsidP="00CF7343"/>
  <w:p w:rsidR="005C33C6" w:rsidRDefault="005C33C6" w:rsidP="00CF7343"/>
  <w:p w:rsidR="005C33C6" w:rsidRDefault="005C33C6" w:rsidP="00CF7343"/>
  <w:p w:rsidR="005C33C6" w:rsidRDefault="005C33C6" w:rsidP="00CF7343"/>
  <w:p w:rsidR="005C33C6" w:rsidRDefault="005C33C6" w:rsidP="00CF7343"/>
  <w:p w:rsidR="005C33C6" w:rsidRDefault="005C33C6" w:rsidP="00CF7343"/>
  <w:p w:rsidR="005C33C6" w:rsidRDefault="005C33C6" w:rsidP="00CF7343"/>
  <w:p w:rsidR="005C33C6" w:rsidRDefault="005C33C6" w:rsidP="00CF7343"/>
  <w:p w:rsidR="005C33C6" w:rsidRDefault="005C33C6" w:rsidP="00CF7343"/>
  <w:p w:rsidR="005C33C6" w:rsidRDefault="005C33C6" w:rsidP="00CF7343"/>
  <w:p w:rsidR="005C33C6" w:rsidRDefault="005C33C6" w:rsidP="00CF7343"/>
  <w:p w:rsidR="005C33C6" w:rsidRDefault="005C33C6" w:rsidP="00CF734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363B37"/>
    <w:multiLevelType w:val="hybridMultilevel"/>
    <w:tmpl w:val="87B48D82"/>
    <w:lvl w:ilvl="0" w:tplc="00340FD8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D05A96"/>
    <w:multiLevelType w:val="multilevel"/>
    <w:tmpl w:val="4DDC3ED8"/>
    <w:lvl w:ilvl="0">
      <w:start w:val="1"/>
      <w:numFmt w:val="bullet"/>
      <w:pStyle w:val="NF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</w:rPr>
    </w:lvl>
    <w:lvl w:ilvl="1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3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2">
    <w:nsid w:val="0CFB1842"/>
    <w:multiLevelType w:val="hybridMultilevel"/>
    <w:tmpl w:val="FF0632EC"/>
    <w:lvl w:ilvl="0" w:tplc="75D0505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DBE5DF6"/>
    <w:multiLevelType w:val="hybridMultilevel"/>
    <w:tmpl w:val="A65E0BDA"/>
    <w:lvl w:ilvl="0" w:tplc="2CE4A530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05C5070"/>
    <w:multiLevelType w:val="hybridMultilevel"/>
    <w:tmpl w:val="637E68D4"/>
    <w:lvl w:ilvl="0" w:tplc="89340558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5">
    <w:nsid w:val="15E65E7C"/>
    <w:multiLevelType w:val="hybridMultilevel"/>
    <w:tmpl w:val="FE98C7D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267CF0"/>
    <w:multiLevelType w:val="hybridMultilevel"/>
    <w:tmpl w:val="8ABA83FC"/>
    <w:lvl w:ilvl="0" w:tplc="8D9C232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199817C4"/>
    <w:multiLevelType w:val="hybridMultilevel"/>
    <w:tmpl w:val="52F052DE"/>
    <w:lvl w:ilvl="0" w:tplc="BD4A5DE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FA42B2"/>
    <w:multiLevelType w:val="hybridMultilevel"/>
    <w:tmpl w:val="6870312C"/>
    <w:lvl w:ilvl="0" w:tplc="7D6631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49D4C01"/>
    <w:multiLevelType w:val="hybridMultilevel"/>
    <w:tmpl w:val="6D9A46DE"/>
    <w:lvl w:ilvl="0" w:tplc="EF8C8CB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9612565"/>
    <w:multiLevelType w:val="hybridMultilevel"/>
    <w:tmpl w:val="A312939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2A73353F"/>
    <w:multiLevelType w:val="hybridMultilevel"/>
    <w:tmpl w:val="6B2E5AA6"/>
    <w:lvl w:ilvl="0" w:tplc="F934D9F6">
      <w:start w:val="1"/>
      <w:numFmt w:val="decimal"/>
      <w:lvlText w:val="%1."/>
      <w:lvlJc w:val="left"/>
      <w:pPr>
        <w:ind w:left="1146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2">
    <w:nsid w:val="2C6859B4"/>
    <w:multiLevelType w:val="hybridMultilevel"/>
    <w:tmpl w:val="A446A838"/>
    <w:lvl w:ilvl="0" w:tplc="8B16300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2DE31A6C"/>
    <w:multiLevelType w:val="hybridMultilevel"/>
    <w:tmpl w:val="ABA45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321C295E"/>
    <w:multiLevelType w:val="hybridMultilevel"/>
    <w:tmpl w:val="6AB646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75A3B41"/>
    <w:multiLevelType w:val="hybridMultilevel"/>
    <w:tmpl w:val="8F5E8FA6"/>
    <w:lvl w:ilvl="0" w:tplc="66D46C5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98E3D76"/>
    <w:multiLevelType w:val="multilevel"/>
    <w:tmpl w:val="5302C4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3A080AEC"/>
    <w:multiLevelType w:val="hybridMultilevel"/>
    <w:tmpl w:val="EEFAA2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AF87D2D"/>
    <w:multiLevelType w:val="hybridMultilevel"/>
    <w:tmpl w:val="BB4CD1E0"/>
    <w:lvl w:ilvl="0" w:tplc="95D8F0CE">
      <w:start w:val="1"/>
      <w:numFmt w:val="bullet"/>
      <w:lvlText w:val="-"/>
      <w:lvlJc w:val="left"/>
      <w:pPr>
        <w:ind w:left="216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9">
    <w:nsid w:val="44232992"/>
    <w:multiLevelType w:val="hybridMultilevel"/>
    <w:tmpl w:val="431CDD50"/>
    <w:lvl w:ilvl="0" w:tplc="A6408434">
      <w:start w:val="1"/>
      <w:numFmt w:val="bullet"/>
      <w:pStyle w:val="a"/>
      <w:lvlText w:val=""/>
      <w:lvlJc w:val="left"/>
      <w:pPr>
        <w:ind w:left="2062" w:hanging="360"/>
      </w:pPr>
      <w:rPr>
        <w:rFonts w:ascii="Symbol" w:hAnsi="Symbol" w:hint="default"/>
      </w:rPr>
    </w:lvl>
    <w:lvl w:ilvl="1" w:tplc="5A12FAFA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FCFAC162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748475E0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8FA06AD8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458CA078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A45014F4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1B0AC8B0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96DE47F2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0">
    <w:nsid w:val="476D6DCD"/>
    <w:multiLevelType w:val="hybridMultilevel"/>
    <w:tmpl w:val="7EB4204C"/>
    <w:lvl w:ilvl="0" w:tplc="50EE4F78">
      <w:start w:val="1"/>
      <w:numFmt w:val="decimal"/>
      <w:lvlText w:val="%1."/>
      <w:lvlJc w:val="left"/>
      <w:pPr>
        <w:ind w:left="786" w:hanging="360"/>
      </w:pPr>
      <w:rPr>
        <w:rFonts w:ascii="Times New Roman" w:eastAsia="Arial Unicode MS" w:hAnsi="Times New Roman" w:cstheme="minorBidi"/>
        <w:b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1">
    <w:nsid w:val="4EB0746D"/>
    <w:multiLevelType w:val="hybridMultilevel"/>
    <w:tmpl w:val="5EE25FDA"/>
    <w:lvl w:ilvl="0" w:tplc="1D4ADEE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4F650E51"/>
    <w:multiLevelType w:val="hybridMultilevel"/>
    <w:tmpl w:val="E11C7B7E"/>
    <w:lvl w:ilvl="0" w:tplc="3C9C9A6E">
      <w:start w:val="30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1A14AC2"/>
    <w:multiLevelType w:val="hybridMultilevel"/>
    <w:tmpl w:val="A30A4A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1A86EB7"/>
    <w:multiLevelType w:val="multilevel"/>
    <w:tmpl w:val="4A32E13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215" w:hanging="495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5">
    <w:nsid w:val="58BB3B3C"/>
    <w:multiLevelType w:val="hybridMultilevel"/>
    <w:tmpl w:val="C3B6B02C"/>
    <w:lvl w:ilvl="0" w:tplc="BCE429FA">
      <w:start w:val="1"/>
      <w:numFmt w:val="decimal"/>
      <w:lvlText w:val="%1)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6">
    <w:nsid w:val="59EA3EE6"/>
    <w:multiLevelType w:val="hybridMultilevel"/>
    <w:tmpl w:val="0D246732"/>
    <w:lvl w:ilvl="0" w:tplc="5018F71E">
      <w:start w:val="1"/>
      <w:numFmt w:val="decimal"/>
      <w:lvlText w:val="%1)"/>
      <w:lvlJc w:val="left"/>
      <w:pPr>
        <w:ind w:left="1211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7">
    <w:nsid w:val="5B591F7D"/>
    <w:multiLevelType w:val="hybridMultilevel"/>
    <w:tmpl w:val="5BD8F90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E4A0274"/>
    <w:multiLevelType w:val="multilevel"/>
    <w:tmpl w:val="239688B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6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29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78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22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1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5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942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088" w:hanging="1800"/>
      </w:pPr>
      <w:rPr>
        <w:rFonts w:hint="default"/>
      </w:rPr>
    </w:lvl>
  </w:abstractNum>
  <w:abstractNum w:abstractNumId="29">
    <w:nsid w:val="5F6145E0"/>
    <w:multiLevelType w:val="hybridMultilevel"/>
    <w:tmpl w:val="1242AFC2"/>
    <w:lvl w:ilvl="0" w:tplc="E10E748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>
    <w:nsid w:val="5FCD0C41"/>
    <w:multiLevelType w:val="hybridMultilevel"/>
    <w:tmpl w:val="EEFAA2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0CB2502"/>
    <w:multiLevelType w:val="hybridMultilevel"/>
    <w:tmpl w:val="D07010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1DE5BB4"/>
    <w:multiLevelType w:val="hybridMultilevel"/>
    <w:tmpl w:val="801423C2"/>
    <w:lvl w:ilvl="0" w:tplc="3C62D2C6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C252157"/>
    <w:multiLevelType w:val="hybridMultilevel"/>
    <w:tmpl w:val="BDB20AC4"/>
    <w:lvl w:ilvl="0" w:tplc="42F0830E">
      <w:start w:val="1"/>
      <w:numFmt w:val="decimal"/>
      <w:lvlText w:val="%1."/>
      <w:lvlJc w:val="left"/>
      <w:pPr>
        <w:ind w:left="786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4">
    <w:nsid w:val="6CE84374"/>
    <w:multiLevelType w:val="hybridMultilevel"/>
    <w:tmpl w:val="A65E0BDA"/>
    <w:lvl w:ilvl="0" w:tplc="2CE4A530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CF4165E"/>
    <w:multiLevelType w:val="hybridMultilevel"/>
    <w:tmpl w:val="3ACAC28A"/>
    <w:lvl w:ilvl="0" w:tplc="04190011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E9A5343"/>
    <w:multiLevelType w:val="multilevel"/>
    <w:tmpl w:val="94F278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7">
    <w:nsid w:val="70140E9A"/>
    <w:multiLevelType w:val="hybridMultilevel"/>
    <w:tmpl w:val="313072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43D1F57"/>
    <w:multiLevelType w:val="multilevel"/>
    <w:tmpl w:val="C598D46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800" w:hanging="360"/>
      </w:pPr>
    </w:lvl>
    <w:lvl w:ilvl="2">
      <w:start w:val="1"/>
      <w:numFmt w:val="decimal"/>
      <w:lvlText w:val="%1.%2.%3."/>
      <w:lvlJc w:val="left"/>
      <w:pPr>
        <w:ind w:left="3600" w:hanging="720"/>
      </w:pPr>
    </w:lvl>
    <w:lvl w:ilvl="3">
      <w:start w:val="1"/>
      <w:numFmt w:val="decimal"/>
      <w:lvlText w:val="%1.%2.%3.%4."/>
      <w:lvlJc w:val="left"/>
      <w:pPr>
        <w:ind w:left="5040" w:hanging="720"/>
      </w:pPr>
    </w:lvl>
    <w:lvl w:ilvl="4">
      <w:start w:val="1"/>
      <w:numFmt w:val="decimal"/>
      <w:lvlText w:val="%1.%2.%3.%4.%5."/>
      <w:lvlJc w:val="left"/>
      <w:pPr>
        <w:ind w:left="6840" w:hanging="1080"/>
      </w:pPr>
    </w:lvl>
    <w:lvl w:ilvl="5">
      <w:start w:val="1"/>
      <w:numFmt w:val="decimal"/>
      <w:lvlText w:val="%1.%2.%3.%4.%5.%6."/>
      <w:lvlJc w:val="left"/>
      <w:pPr>
        <w:ind w:left="8280" w:hanging="1080"/>
      </w:pPr>
    </w:lvl>
    <w:lvl w:ilvl="6">
      <w:start w:val="1"/>
      <w:numFmt w:val="decimal"/>
      <w:lvlText w:val="%1.%2.%3.%4.%5.%6.%7."/>
      <w:lvlJc w:val="left"/>
      <w:pPr>
        <w:ind w:left="10080" w:hanging="1440"/>
      </w:pPr>
    </w:lvl>
    <w:lvl w:ilvl="7">
      <w:start w:val="1"/>
      <w:numFmt w:val="decimal"/>
      <w:lvlText w:val="%1.%2.%3.%4.%5.%6.%7.%8."/>
      <w:lvlJc w:val="left"/>
      <w:pPr>
        <w:ind w:left="11520" w:hanging="1440"/>
      </w:pPr>
    </w:lvl>
    <w:lvl w:ilvl="8">
      <w:start w:val="1"/>
      <w:numFmt w:val="decimal"/>
      <w:lvlText w:val="%1.%2.%3.%4.%5.%6.%7.%8.%9."/>
      <w:lvlJc w:val="left"/>
      <w:pPr>
        <w:ind w:left="13320" w:hanging="1800"/>
      </w:pPr>
    </w:lvl>
  </w:abstractNum>
  <w:abstractNum w:abstractNumId="39">
    <w:nsid w:val="74EB3B1E"/>
    <w:multiLevelType w:val="multilevel"/>
    <w:tmpl w:val="9F2E1A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3">
      <w:start w:val="1"/>
      <w:numFmt w:val="decimal"/>
      <w:isLgl/>
      <w:lvlText w:val="%1.%2.%3.%4."/>
      <w:lvlJc w:val="left"/>
      <w:pPr>
        <w:ind w:left="1430" w:hanging="1080"/>
      </w:pPr>
      <w:rPr>
        <w:rFonts w:eastAsiaTheme="minorHAnsi" w:cs="Times New Roman" w:hint="default"/>
        <w:b/>
        <w:color w:val="auto"/>
        <w:sz w:val="24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eastAsiaTheme="minorHAnsi" w:cs="Times New Roman" w:hint="default"/>
        <w:b w:val="0"/>
        <w:color w:val="auto"/>
        <w:sz w:val="24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</w:abstractNum>
  <w:abstractNum w:abstractNumId="40">
    <w:nsid w:val="763937CC"/>
    <w:multiLevelType w:val="hybridMultilevel"/>
    <w:tmpl w:val="0AA4AFA4"/>
    <w:lvl w:ilvl="0" w:tplc="531CE18A">
      <w:start w:val="1"/>
      <w:numFmt w:val="decimal"/>
      <w:lvlText w:val="%1-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41">
    <w:nsid w:val="77D32B95"/>
    <w:multiLevelType w:val="hybridMultilevel"/>
    <w:tmpl w:val="6870312C"/>
    <w:lvl w:ilvl="0" w:tplc="7D6631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8632F92"/>
    <w:multiLevelType w:val="hybridMultilevel"/>
    <w:tmpl w:val="496067B4"/>
    <w:lvl w:ilvl="0" w:tplc="01B6EFC0">
      <w:start w:val="1"/>
      <w:numFmt w:val="decimal"/>
      <w:lvlText w:val="%1)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43">
    <w:nsid w:val="7A764789"/>
    <w:multiLevelType w:val="hybridMultilevel"/>
    <w:tmpl w:val="CE6A44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1"/>
  </w:num>
  <w:num w:numId="3">
    <w:abstractNumId w:val="15"/>
  </w:num>
  <w:num w:numId="4">
    <w:abstractNumId w:val="39"/>
  </w:num>
  <w:num w:numId="5">
    <w:abstractNumId w:val="6"/>
  </w:num>
  <w:num w:numId="6">
    <w:abstractNumId w:val="2"/>
  </w:num>
  <w:num w:numId="7">
    <w:abstractNumId w:val="27"/>
  </w:num>
  <w:num w:numId="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6"/>
  </w:num>
  <w:num w:numId="10">
    <w:abstractNumId w:val="10"/>
  </w:num>
  <w:num w:numId="11">
    <w:abstractNumId w:val="0"/>
  </w:num>
  <w:num w:numId="12">
    <w:abstractNumId w:val="4"/>
  </w:num>
  <w:num w:numId="13">
    <w:abstractNumId w:val="24"/>
  </w:num>
  <w:num w:numId="14">
    <w:abstractNumId w:val="43"/>
  </w:num>
  <w:num w:numId="15">
    <w:abstractNumId w:val="20"/>
  </w:num>
  <w:num w:numId="16">
    <w:abstractNumId w:val="35"/>
  </w:num>
  <w:num w:numId="17">
    <w:abstractNumId w:val="22"/>
  </w:num>
  <w:num w:numId="18">
    <w:abstractNumId w:val="28"/>
  </w:num>
  <w:num w:numId="19">
    <w:abstractNumId w:val="33"/>
  </w:num>
  <w:num w:numId="20">
    <w:abstractNumId w:val="11"/>
  </w:num>
  <w:num w:numId="21">
    <w:abstractNumId w:val="42"/>
  </w:num>
  <w:num w:numId="22">
    <w:abstractNumId w:val="7"/>
  </w:num>
  <w:num w:numId="23">
    <w:abstractNumId w:val="14"/>
  </w:num>
  <w:num w:numId="24">
    <w:abstractNumId w:val="21"/>
  </w:num>
  <w:num w:numId="25">
    <w:abstractNumId w:val="31"/>
  </w:num>
  <w:num w:numId="26">
    <w:abstractNumId w:val="26"/>
  </w:num>
  <w:num w:numId="27">
    <w:abstractNumId w:val="40"/>
  </w:num>
  <w:num w:numId="28">
    <w:abstractNumId w:val="25"/>
  </w:num>
  <w:num w:numId="29">
    <w:abstractNumId w:val="9"/>
  </w:num>
  <w:num w:numId="30">
    <w:abstractNumId w:val="41"/>
  </w:num>
  <w:num w:numId="31">
    <w:abstractNumId w:val="23"/>
  </w:num>
  <w:num w:numId="32">
    <w:abstractNumId w:val="37"/>
  </w:num>
  <w:num w:numId="33">
    <w:abstractNumId w:val="8"/>
  </w:num>
  <w:num w:numId="34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8"/>
  </w:num>
  <w:num w:numId="37">
    <w:abstractNumId w:val="3"/>
  </w:num>
  <w:num w:numId="38">
    <w:abstractNumId w:val="32"/>
  </w:num>
  <w:num w:numId="39">
    <w:abstractNumId w:val="17"/>
  </w:num>
  <w:num w:numId="40">
    <w:abstractNumId w:val="30"/>
  </w:num>
  <w:num w:numId="41">
    <w:abstractNumId w:val="5"/>
  </w:num>
  <w:num w:numId="42">
    <w:abstractNumId w:val="12"/>
  </w:num>
  <w:num w:numId="43">
    <w:abstractNumId w:val="34"/>
  </w:num>
  <w:num w:numId="44">
    <w:abstractNumId w:val="29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310D"/>
    <w:rsid w:val="00006326"/>
    <w:rsid w:val="0000785D"/>
    <w:rsid w:val="000079EB"/>
    <w:rsid w:val="00013EEF"/>
    <w:rsid w:val="000145C5"/>
    <w:rsid w:val="0001579B"/>
    <w:rsid w:val="00016A54"/>
    <w:rsid w:val="00016F7A"/>
    <w:rsid w:val="00017EE9"/>
    <w:rsid w:val="00017FA1"/>
    <w:rsid w:val="0002068D"/>
    <w:rsid w:val="00021FDF"/>
    <w:rsid w:val="000223F7"/>
    <w:rsid w:val="00022ED3"/>
    <w:rsid w:val="00023C47"/>
    <w:rsid w:val="000246E4"/>
    <w:rsid w:val="00024B36"/>
    <w:rsid w:val="00034C8E"/>
    <w:rsid w:val="000364F3"/>
    <w:rsid w:val="000429C5"/>
    <w:rsid w:val="00044A2D"/>
    <w:rsid w:val="00047F1D"/>
    <w:rsid w:val="00051159"/>
    <w:rsid w:val="00052490"/>
    <w:rsid w:val="00052565"/>
    <w:rsid w:val="000537F6"/>
    <w:rsid w:val="00054550"/>
    <w:rsid w:val="0005579C"/>
    <w:rsid w:val="00055BB4"/>
    <w:rsid w:val="0005693A"/>
    <w:rsid w:val="00056BA6"/>
    <w:rsid w:val="00056D1E"/>
    <w:rsid w:val="0005739E"/>
    <w:rsid w:val="00060C15"/>
    <w:rsid w:val="000611C4"/>
    <w:rsid w:val="000618DD"/>
    <w:rsid w:val="0006293B"/>
    <w:rsid w:val="00064103"/>
    <w:rsid w:val="000642CD"/>
    <w:rsid w:val="00064597"/>
    <w:rsid w:val="00064A60"/>
    <w:rsid w:val="0006682F"/>
    <w:rsid w:val="00066911"/>
    <w:rsid w:val="00072468"/>
    <w:rsid w:val="00072948"/>
    <w:rsid w:val="000731D6"/>
    <w:rsid w:val="0007475E"/>
    <w:rsid w:val="0007542E"/>
    <w:rsid w:val="00080EFD"/>
    <w:rsid w:val="0008243C"/>
    <w:rsid w:val="00082C8C"/>
    <w:rsid w:val="00083276"/>
    <w:rsid w:val="00084BD5"/>
    <w:rsid w:val="00093351"/>
    <w:rsid w:val="00094DA4"/>
    <w:rsid w:val="000957F3"/>
    <w:rsid w:val="00096CFC"/>
    <w:rsid w:val="000979CB"/>
    <w:rsid w:val="000A09E7"/>
    <w:rsid w:val="000A25E9"/>
    <w:rsid w:val="000A36F4"/>
    <w:rsid w:val="000A4DDB"/>
    <w:rsid w:val="000A7561"/>
    <w:rsid w:val="000B0445"/>
    <w:rsid w:val="000B0B92"/>
    <w:rsid w:val="000B0CAF"/>
    <w:rsid w:val="000B1A0F"/>
    <w:rsid w:val="000B26D9"/>
    <w:rsid w:val="000B27BE"/>
    <w:rsid w:val="000B38C5"/>
    <w:rsid w:val="000B39F0"/>
    <w:rsid w:val="000B4C85"/>
    <w:rsid w:val="000B6281"/>
    <w:rsid w:val="000B62DA"/>
    <w:rsid w:val="000B6F5A"/>
    <w:rsid w:val="000C0794"/>
    <w:rsid w:val="000C0C73"/>
    <w:rsid w:val="000C21FB"/>
    <w:rsid w:val="000C3462"/>
    <w:rsid w:val="000C48B1"/>
    <w:rsid w:val="000C5A01"/>
    <w:rsid w:val="000C7AFF"/>
    <w:rsid w:val="000D0FEA"/>
    <w:rsid w:val="000D15FC"/>
    <w:rsid w:val="000D27C5"/>
    <w:rsid w:val="000D3E4D"/>
    <w:rsid w:val="000D52E7"/>
    <w:rsid w:val="000E07B6"/>
    <w:rsid w:val="000E0F26"/>
    <w:rsid w:val="000E16DC"/>
    <w:rsid w:val="000E3F3C"/>
    <w:rsid w:val="000E476C"/>
    <w:rsid w:val="000E55CA"/>
    <w:rsid w:val="000E5790"/>
    <w:rsid w:val="000E6238"/>
    <w:rsid w:val="000F1781"/>
    <w:rsid w:val="000F4444"/>
    <w:rsid w:val="000F5C56"/>
    <w:rsid w:val="000F6FB0"/>
    <w:rsid w:val="001001A9"/>
    <w:rsid w:val="00100AAE"/>
    <w:rsid w:val="001041CC"/>
    <w:rsid w:val="00105969"/>
    <w:rsid w:val="001062F0"/>
    <w:rsid w:val="00106628"/>
    <w:rsid w:val="00107B94"/>
    <w:rsid w:val="00110DD9"/>
    <w:rsid w:val="001125C7"/>
    <w:rsid w:val="001127A4"/>
    <w:rsid w:val="00113E0E"/>
    <w:rsid w:val="00115123"/>
    <w:rsid w:val="001160F0"/>
    <w:rsid w:val="001163AF"/>
    <w:rsid w:val="00116428"/>
    <w:rsid w:val="00117BDD"/>
    <w:rsid w:val="00120974"/>
    <w:rsid w:val="00120AA4"/>
    <w:rsid w:val="0012146E"/>
    <w:rsid w:val="00121EB7"/>
    <w:rsid w:val="0012366D"/>
    <w:rsid w:val="00123E6A"/>
    <w:rsid w:val="00124085"/>
    <w:rsid w:val="001248D8"/>
    <w:rsid w:val="00126326"/>
    <w:rsid w:val="00127642"/>
    <w:rsid w:val="0012771D"/>
    <w:rsid w:val="0012790B"/>
    <w:rsid w:val="001314AC"/>
    <w:rsid w:val="001317DE"/>
    <w:rsid w:val="00132AF7"/>
    <w:rsid w:val="00134027"/>
    <w:rsid w:val="00137C1B"/>
    <w:rsid w:val="00140604"/>
    <w:rsid w:val="001417A5"/>
    <w:rsid w:val="0014271F"/>
    <w:rsid w:val="001427DF"/>
    <w:rsid w:val="001447CF"/>
    <w:rsid w:val="00144E2D"/>
    <w:rsid w:val="0014505E"/>
    <w:rsid w:val="001456A2"/>
    <w:rsid w:val="00145905"/>
    <w:rsid w:val="001474E6"/>
    <w:rsid w:val="00147E95"/>
    <w:rsid w:val="00151B0A"/>
    <w:rsid w:val="00152AB8"/>
    <w:rsid w:val="00153DD9"/>
    <w:rsid w:val="0015592A"/>
    <w:rsid w:val="00156B30"/>
    <w:rsid w:val="0015765B"/>
    <w:rsid w:val="00160B46"/>
    <w:rsid w:val="00160F32"/>
    <w:rsid w:val="00161629"/>
    <w:rsid w:val="00164948"/>
    <w:rsid w:val="00165E79"/>
    <w:rsid w:val="001740D6"/>
    <w:rsid w:val="0017470A"/>
    <w:rsid w:val="00175D72"/>
    <w:rsid w:val="00180B6F"/>
    <w:rsid w:val="00181166"/>
    <w:rsid w:val="001816B8"/>
    <w:rsid w:val="00181BE5"/>
    <w:rsid w:val="00185707"/>
    <w:rsid w:val="00192432"/>
    <w:rsid w:val="00193E86"/>
    <w:rsid w:val="00195D0C"/>
    <w:rsid w:val="0019653E"/>
    <w:rsid w:val="001A007B"/>
    <w:rsid w:val="001A208E"/>
    <w:rsid w:val="001A3994"/>
    <w:rsid w:val="001A53D9"/>
    <w:rsid w:val="001A7900"/>
    <w:rsid w:val="001A7911"/>
    <w:rsid w:val="001B2486"/>
    <w:rsid w:val="001B2C29"/>
    <w:rsid w:val="001B3468"/>
    <w:rsid w:val="001C0196"/>
    <w:rsid w:val="001C1E30"/>
    <w:rsid w:val="001C7E95"/>
    <w:rsid w:val="001D2DD6"/>
    <w:rsid w:val="001D620C"/>
    <w:rsid w:val="001D785A"/>
    <w:rsid w:val="001D7B5C"/>
    <w:rsid w:val="001E05A8"/>
    <w:rsid w:val="001E1DC9"/>
    <w:rsid w:val="001E5AA2"/>
    <w:rsid w:val="001E6C5F"/>
    <w:rsid w:val="001E6E1F"/>
    <w:rsid w:val="001E764A"/>
    <w:rsid w:val="001F1F87"/>
    <w:rsid w:val="001F3079"/>
    <w:rsid w:val="001F3601"/>
    <w:rsid w:val="001F41C3"/>
    <w:rsid w:val="001F45D5"/>
    <w:rsid w:val="001F6519"/>
    <w:rsid w:val="001F774F"/>
    <w:rsid w:val="002002A3"/>
    <w:rsid w:val="00201E89"/>
    <w:rsid w:val="00201EBE"/>
    <w:rsid w:val="00202EAD"/>
    <w:rsid w:val="00203531"/>
    <w:rsid w:val="00203CBD"/>
    <w:rsid w:val="00203F4F"/>
    <w:rsid w:val="00205123"/>
    <w:rsid w:val="00205AD3"/>
    <w:rsid w:val="0020643D"/>
    <w:rsid w:val="00210BDF"/>
    <w:rsid w:val="002143CE"/>
    <w:rsid w:val="00215943"/>
    <w:rsid w:val="00215B4E"/>
    <w:rsid w:val="002166F5"/>
    <w:rsid w:val="00220224"/>
    <w:rsid w:val="0022320A"/>
    <w:rsid w:val="00223364"/>
    <w:rsid w:val="00223FB3"/>
    <w:rsid w:val="00224D35"/>
    <w:rsid w:val="00225024"/>
    <w:rsid w:val="0022780B"/>
    <w:rsid w:val="00230791"/>
    <w:rsid w:val="00231CB7"/>
    <w:rsid w:val="002342C0"/>
    <w:rsid w:val="00235F17"/>
    <w:rsid w:val="00237009"/>
    <w:rsid w:val="00237AFF"/>
    <w:rsid w:val="002401AB"/>
    <w:rsid w:val="00242D83"/>
    <w:rsid w:val="00243DAF"/>
    <w:rsid w:val="0024573D"/>
    <w:rsid w:val="00245F0C"/>
    <w:rsid w:val="002464C5"/>
    <w:rsid w:val="002465B4"/>
    <w:rsid w:val="0024744C"/>
    <w:rsid w:val="00252C0D"/>
    <w:rsid w:val="002540E2"/>
    <w:rsid w:val="00254BE6"/>
    <w:rsid w:val="002558E3"/>
    <w:rsid w:val="00255AC5"/>
    <w:rsid w:val="00257AD2"/>
    <w:rsid w:val="002623DF"/>
    <w:rsid w:val="00262E13"/>
    <w:rsid w:val="00262EF3"/>
    <w:rsid w:val="0026338A"/>
    <w:rsid w:val="002639BA"/>
    <w:rsid w:val="00264FC1"/>
    <w:rsid w:val="0026562E"/>
    <w:rsid w:val="00265CF6"/>
    <w:rsid w:val="00266F0B"/>
    <w:rsid w:val="00267201"/>
    <w:rsid w:val="002709E1"/>
    <w:rsid w:val="002712CA"/>
    <w:rsid w:val="002715FE"/>
    <w:rsid w:val="002718FE"/>
    <w:rsid w:val="00273F07"/>
    <w:rsid w:val="00274E65"/>
    <w:rsid w:val="00274E6D"/>
    <w:rsid w:val="00281234"/>
    <w:rsid w:val="0028186E"/>
    <w:rsid w:val="00290F5A"/>
    <w:rsid w:val="0029224F"/>
    <w:rsid w:val="00295074"/>
    <w:rsid w:val="002A2AB1"/>
    <w:rsid w:val="002A52A3"/>
    <w:rsid w:val="002A56A6"/>
    <w:rsid w:val="002A5828"/>
    <w:rsid w:val="002B0441"/>
    <w:rsid w:val="002B2A72"/>
    <w:rsid w:val="002B60CB"/>
    <w:rsid w:val="002B6188"/>
    <w:rsid w:val="002B621D"/>
    <w:rsid w:val="002B65CB"/>
    <w:rsid w:val="002C05B6"/>
    <w:rsid w:val="002C11BB"/>
    <w:rsid w:val="002C2781"/>
    <w:rsid w:val="002C2824"/>
    <w:rsid w:val="002C592F"/>
    <w:rsid w:val="002D0915"/>
    <w:rsid w:val="002D1FEF"/>
    <w:rsid w:val="002D3484"/>
    <w:rsid w:val="002D521C"/>
    <w:rsid w:val="002D54AB"/>
    <w:rsid w:val="002D5841"/>
    <w:rsid w:val="002D6140"/>
    <w:rsid w:val="002D678D"/>
    <w:rsid w:val="002E05D1"/>
    <w:rsid w:val="002E1634"/>
    <w:rsid w:val="002E1C74"/>
    <w:rsid w:val="002E2C83"/>
    <w:rsid w:val="002E3E0D"/>
    <w:rsid w:val="002E54B6"/>
    <w:rsid w:val="002E5D82"/>
    <w:rsid w:val="002E750D"/>
    <w:rsid w:val="002E7B8D"/>
    <w:rsid w:val="002F1D78"/>
    <w:rsid w:val="002F2E7E"/>
    <w:rsid w:val="002F32C7"/>
    <w:rsid w:val="002F5B9C"/>
    <w:rsid w:val="002F66E7"/>
    <w:rsid w:val="002F71FA"/>
    <w:rsid w:val="002F7652"/>
    <w:rsid w:val="0030183D"/>
    <w:rsid w:val="00302077"/>
    <w:rsid w:val="0030229F"/>
    <w:rsid w:val="003029A9"/>
    <w:rsid w:val="00302F21"/>
    <w:rsid w:val="00303C18"/>
    <w:rsid w:val="00307EF8"/>
    <w:rsid w:val="00311778"/>
    <w:rsid w:val="00314144"/>
    <w:rsid w:val="00314AA1"/>
    <w:rsid w:val="00316585"/>
    <w:rsid w:val="0031671D"/>
    <w:rsid w:val="00317E59"/>
    <w:rsid w:val="00321828"/>
    <w:rsid w:val="00322B64"/>
    <w:rsid w:val="00324158"/>
    <w:rsid w:val="0032494C"/>
    <w:rsid w:val="00325527"/>
    <w:rsid w:val="00325C11"/>
    <w:rsid w:val="003278D6"/>
    <w:rsid w:val="00331959"/>
    <w:rsid w:val="003329E4"/>
    <w:rsid w:val="00337FD2"/>
    <w:rsid w:val="0034064A"/>
    <w:rsid w:val="0034413E"/>
    <w:rsid w:val="0034540A"/>
    <w:rsid w:val="00345A97"/>
    <w:rsid w:val="00345DA3"/>
    <w:rsid w:val="0034607A"/>
    <w:rsid w:val="0034638B"/>
    <w:rsid w:val="00350B6C"/>
    <w:rsid w:val="0035104E"/>
    <w:rsid w:val="00353669"/>
    <w:rsid w:val="00354BEC"/>
    <w:rsid w:val="003557D4"/>
    <w:rsid w:val="00360058"/>
    <w:rsid w:val="00362040"/>
    <w:rsid w:val="003621DF"/>
    <w:rsid w:val="00366707"/>
    <w:rsid w:val="0036724A"/>
    <w:rsid w:val="00367A08"/>
    <w:rsid w:val="003703DB"/>
    <w:rsid w:val="0037040D"/>
    <w:rsid w:val="00371608"/>
    <w:rsid w:val="00372A70"/>
    <w:rsid w:val="00372DC5"/>
    <w:rsid w:val="00376083"/>
    <w:rsid w:val="003800E6"/>
    <w:rsid w:val="0038092B"/>
    <w:rsid w:val="00382239"/>
    <w:rsid w:val="00382748"/>
    <w:rsid w:val="0038590B"/>
    <w:rsid w:val="003907B7"/>
    <w:rsid w:val="003910D8"/>
    <w:rsid w:val="0039447D"/>
    <w:rsid w:val="00396453"/>
    <w:rsid w:val="00397958"/>
    <w:rsid w:val="00397FB8"/>
    <w:rsid w:val="003A2A84"/>
    <w:rsid w:val="003A2ED6"/>
    <w:rsid w:val="003A35EC"/>
    <w:rsid w:val="003A367B"/>
    <w:rsid w:val="003A4AAF"/>
    <w:rsid w:val="003A5459"/>
    <w:rsid w:val="003A7700"/>
    <w:rsid w:val="003B1210"/>
    <w:rsid w:val="003B181A"/>
    <w:rsid w:val="003B2028"/>
    <w:rsid w:val="003B3094"/>
    <w:rsid w:val="003B3BBB"/>
    <w:rsid w:val="003B7A38"/>
    <w:rsid w:val="003C17BF"/>
    <w:rsid w:val="003C2A72"/>
    <w:rsid w:val="003C2FB3"/>
    <w:rsid w:val="003C3367"/>
    <w:rsid w:val="003C3BD7"/>
    <w:rsid w:val="003C41F9"/>
    <w:rsid w:val="003C46C1"/>
    <w:rsid w:val="003C642B"/>
    <w:rsid w:val="003C676B"/>
    <w:rsid w:val="003C7009"/>
    <w:rsid w:val="003C7B19"/>
    <w:rsid w:val="003D042B"/>
    <w:rsid w:val="003D2AB0"/>
    <w:rsid w:val="003D3E33"/>
    <w:rsid w:val="003D40EA"/>
    <w:rsid w:val="003D4877"/>
    <w:rsid w:val="003D6ACA"/>
    <w:rsid w:val="003D7ED7"/>
    <w:rsid w:val="003E11F6"/>
    <w:rsid w:val="003E3BAA"/>
    <w:rsid w:val="003E3E9B"/>
    <w:rsid w:val="003E55A5"/>
    <w:rsid w:val="003E58A8"/>
    <w:rsid w:val="003E7229"/>
    <w:rsid w:val="003E78C8"/>
    <w:rsid w:val="003F1A88"/>
    <w:rsid w:val="003F2C8A"/>
    <w:rsid w:val="003F3271"/>
    <w:rsid w:val="003F659B"/>
    <w:rsid w:val="003F67FD"/>
    <w:rsid w:val="0040167D"/>
    <w:rsid w:val="0040183B"/>
    <w:rsid w:val="0040303E"/>
    <w:rsid w:val="00403A13"/>
    <w:rsid w:val="00404049"/>
    <w:rsid w:val="004041AB"/>
    <w:rsid w:val="00407CE6"/>
    <w:rsid w:val="004104A3"/>
    <w:rsid w:val="0041091D"/>
    <w:rsid w:val="00412DBC"/>
    <w:rsid w:val="00413AF0"/>
    <w:rsid w:val="004140A8"/>
    <w:rsid w:val="00414EDA"/>
    <w:rsid w:val="0041634A"/>
    <w:rsid w:val="00417923"/>
    <w:rsid w:val="004202BF"/>
    <w:rsid w:val="00420CDA"/>
    <w:rsid w:val="00420CE7"/>
    <w:rsid w:val="0042110E"/>
    <w:rsid w:val="004212DE"/>
    <w:rsid w:val="0042138A"/>
    <w:rsid w:val="004222B9"/>
    <w:rsid w:val="004236D6"/>
    <w:rsid w:val="00425DC8"/>
    <w:rsid w:val="00427F33"/>
    <w:rsid w:val="004318D1"/>
    <w:rsid w:val="00431EFE"/>
    <w:rsid w:val="0043627B"/>
    <w:rsid w:val="004375E0"/>
    <w:rsid w:val="00437C78"/>
    <w:rsid w:val="00437DD1"/>
    <w:rsid w:val="0044396D"/>
    <w:rsid w:val="00443FEF"/>
    <w:rsid w:val="0044441A"/>
    <w:rsid w:val="004446BA"/>
    <w:rsid w:val="00446864"/>
    <w:rsid w:val="004501F0"/>
    <w:rsid w:val="00452576"/>
    <w:rsid w:val="004528E5"/>
    <w:rsid w:val="0045323E"/>
    <w:rsid w:val="00455B8D"/>
    <w:rsid w:val="00462F8F"/>
    <w:rsid w:val="004635F6"/>
    <w:rsid w:val="00463BD6"/>
    <w:rsid w:val="00465F85"/>
    <w:rsid w:val="00470FE2"/>
    <w:rsid w:val="00472D6A"/>
    <w:rsid w:val="004732C5"/>
    <w:rsid w:val="00475A09"/>
    <w:rsid w:val="0048568B"/>
    <w:rsid w:val="00485725"/>
    <w:rsid w:val="00485882"/>
    <w:rsid w:val="00487FB8"/>
    <w:rsid w:val="00494719"/>
    <w:rsid w:val="00495F80"/>
    <w:rsid w:val="0049655B"/>
    <w:rsid w:val="00496957"/>
    <w:rsid w:val="004969A4"/>
    <w:rsid w:val="00496BD8"/>
    <w:rsid w:val="004A321C"/>
    <w:rsid w:val="004A7531"/>
    <w:rsid w:val="004B12C4"/>
    <w:rsid w:val="004B23C5"/>
    <w:rsid w:val="004B3809"/>
    <w:rsid w:val="004B4F8C"/>
    <w:rsid w:val="004B6FEC"/>
    <w:rsid w:val="004B71BC"/>
    <w:rsid w:val="004B7923"/>
    <w:rsid w:val="004C1348"/>
    <w:rsid w:val="004C155F"/>
    <w:rsid w:val="004C39F1"/>
    <w:rsid w:val="004C4487"/>
    <w:rsid w:val="004C5621"/>
    <w:rsid w:val="004C5FD7"/>
    <w:rsid w:val="004C621B"/>
    <w:rsid w:val="004C6F47"/>
    <w:rsid w:val="004D05C8"/>
    <w:rsid w:val="004D1627"/>
    <w:rsid w:val="004D22D2"/>
    <w:rsid w:val="004D31D5"/>
    <w:rsid w:val="004D44D6"/>
    <w:rsid w:val="004D4C5C"/>
    <w:rsid w:val="004D56B2"/>
    <w:rsid w:val="004D5730"/>
    <w:rsid w:val="004D6674"/>
    <w:rsid w:val="004D6729"/>
    <w:rsid w:val="004E0F04"/>
    <w:rsid w:val="004E1DDA"/>
    <w:rsid w:val="004E3386"/>
    <w:rsid w:val="004E3AE6"/>
    <w:rsid w:val="004E3CE0"/>
    <w:rsid w:val="004E416B"/>
    <w:rsid w:val="004E4B60"/>
    <w:rsid w:val="004E612F"/>
    <w:rsid w:val="004E6777"/>
    <w:rsid w:val="004E7438"/>
    <w:rsid w:val="004F0355"/>
    <w:rsid w:val="004F071B"/>
    <w:rsid w:val="004F08C5"/>
    <w:rsid w:val="004F12C7"/>
    <w:rsid w:val="004F44CA"/>
    <w:rsid w:val="004F46FE"/>
    <w:rsid w:val="004F56A8"/>
    <w:rsid w:val="004F7CE4"/>
    <w:rsid w:val="00500870"/>
    <w:rsid w:val="00500E34"/>
    <w:rsid w:val="00502685"/>
    <w:rsid w:val="00502CA6"/>
    <w:rsid w:val="00504AC6"/>
    <w:rsid w:val="00506AB8"/>
    <w:rsid w:val="00506F2A"/>
    <w:rsid w:val="005102F4"/>
    <w:rsid w:val="00510D7E"/>
    <w:rsid w:val="00511006"/>
    <w:rsid w:val="00511082"/>
    <w:rsid w:val="00512171"/>
    <w:rsid w:val="00514DA7"/>
    <w:rsid w:val="00515EE3"/>
    <w:rsid w:val="00520078"/>
    <w:rsid w:val="00522775"/>
    <w:rsid w:val="00523326"/>
    <w:rsid w:val="005278B4"/>
    <w:rsid w:val="00532888"/>
    <w:rsid w:val="0053370A"/>
    <w:rsid w:val="005349DA"/>
    <w:rsid w:val="005353E7"/>
    <w:rsid w:val="00536191"/>
    <w:rsid w:val="00536241"/>
    <w:rsid w:val="005367DD"/>
    <w:rsid w:val="00536894"/>
    <w:rsid w:val="00537628"/>
    <w:rsid w:val="00537EC2"/>
    <w:rsid w:val="00542DBD"/>
    <w:rsid w:val="00550D25"/>
    <w:rsid w:val="00551839"/>
    <w:rsid w:val="00552701"/>
    <w:rsid w:val="00552F10"/>
    <w:rsid w:val="00554ED7"/>
    <w:rsid w:val="005559F3"/>
    <w:rsid w:val="00560547"/>
    <w:rsid w:val="005606EC"/>
    <w:rsid w:val="00561278"/>
    <w:rsid w:val="00561DF7"/>
    <w:rsid w:val="005624E1"/>
    <w:rsid w:val="0056291D"/>
    <w:rsid w:val="00562EE3"/>
    <w:rsid w:val="00563AAB"/>
    <w:rsid w:val="005646E9"/>
    <w:rsid w:val="00565051"/>
    <w:rsid w:val="005651AD"/>
    <w:rsid w:val="005654AD"/>
    <w:rsid w:val="005657E2"/>
    <w:rsid w:val="00567203"/>
    <w:rsid w:val="005701E2"/>
    <w:rsid w:val="00570CA7"/>
    <w:rsid w:val="005760C6"/>
    <w:rsid w:val="005778FE"/>
    <w:rsid w:val="00583870"/>
    <w:rsid w:val="005841B4"/>
    <w:rsid w:val="00586A11"/>
    <w:rsid w:val="00587875"/>
    <w:rsid w:val="00587D88"/>
    <w:rsid w:val="005925C2"/>
    <w:rsid w:val="0059361C"/>
    <w:rsid w:val="005A2C0B"/>
    <w:rsid w:val="005A2C10"/>
    <w:rsid w:val="005A3522"/>
    <w:rsid w:val="005A4A9A"/>
    <w:rsid w:val="005A597D"/>
    <w:rsid w:val="005A61BD"/>
    <w:rsid w:val="005A6FEF"/>
    <w:rsid w:val="005A7F0D"/>
    <w:rsid w:val="005B0388"/>
    <w:rsid w:val="005B4790"/>
    <w:rsid w:val="005B4E29"/>
    <w:rsid w:val="005B6329"/>
    <w:rsid w:val="005B6944"/>
    <w:rsid w:val="005C0611"/>
    <w:rsid w:val="005C2CDD"/>
    <w:rsid w:val="005C33C6"/>
    <w:rsid w:val="005C3AC4"/>
    <w:rsid w:val="005C3EA6"/>
    <w:rsid w:val="005C53A0"/>
    <w:rsid w:val="005C5481"/>
    <w:rsid w:val="005C5CF2"/>
    <w:rsid w:val="005C6C9D"/>
    <w:rsid w:val="005C6DB9"/>
    <w:rsid w:val="005C6EDF"/>
    <w:rsid w:val="005D1B46"/>
    <w:rsid w:val="005D2AB1"/>
    <w:rsid w:val="005D494F"/>
    <w:rsid w:val="005D7384"/>
    <w:rsid w:val="005E043F"/>
    <w:rsid w:val="005E07D7"/>
    <w:rsid w:val="005E1968"/>
    <w:rsid w:val="005E3016"/>
    <w:rsid w:val="005E3195"/>
    <w:rsid w:val="005E3802"/>
    <w:rsid w:val="005E6650"/>
    <w:rsid w:val="005E6911"/>
    <w:rsid w:val="005F09D0"/>
    <w:rsid w:val="005F14DF"/>
    <w:rsid w:val="005F47D9"/>
    <w:rsid w:val="005F4EE2"/>
    <w:rsid w:val="005F6AFF"/>
    <w:rsid w:val="006038F5"/>
    <w:rsid w:val="0060421D"/>
    <w:rsid w:val="00611094"/>
    <w:rsid w:val="00614593"/>
    <w:rsid w:val="006152AB"/>
    <w:rsid w:val="00616F0D"/>
    <w:rsid w:val="006205A6"/>
    <w:rsid w:val="0062206A"/>
    <w:rsid w:val="00622900"/>
    <w:rsid w:val="00623B7B"/>
    <w:rsid w:val="0062407C"/>
    <w:rsid w:val="006247C7"/>
    <w:rsid w:val="00624D93"/>
    <w:rsid w:val="006307F2"/>
    <w:rsid w:val="00630CEE"/>
    <w:rsid w:val="00632455"/>
    <w:rsid w:val="0063247C"/>
    <w:rsid w:val="00634FC6"/>
    <w:rsid w:val="00636860"/>
    <w:rsid w:val="00637760"/>
    <w:rsid w:val="00642744"/>
    <w:rsid w:val="00643788"/>
    <w:rsid w:val="006467F9"/>
    <w:rsid w:val="00647217"/>
    <w:rsid w:val="00647D37"/>
    <w:rsid w:val="00652F85"/>
    <w:rsid w:val="0065550B"/>
    <w:rsid w:val="00655934"/>
    <w:rsid w:val="00660979"/>
    <w:rsid w:val="00660CD9"/>
    <w:rsid w:val="00661CA5"/>
    <w:rsid w:val="00661F47"/>
    <w:rsid w:val="00662895"/>
    <w:rsid w:val="00662D41"/>
    <w:rsid w:val="006633D1"/>
    <w:rsid w:val="00663F75"/>
    <w:rsid w:val="00665637"/>
    <w:rsid w:val="00670660"/>
    <w:rsid w:val="006708C6"/>
    <w:rsid w:val="00672A3E"/>
    <w:rsid w:val="006736A6"/>
    <w:rsid w:val="0067386A"/>
    <w:rsid w:val="00674E21"/>
    <w:rsid w:val="00676005"/>
    <w:rsid w:val="00676493"/>
    <w:rsid w:val="006765ED"/>
    <w:rsid w:val="00680966"/>
    <w:rsid w:val="006818C9"/>
    <w:rsid w:val="00682C63"/>
    <w:rsid w:val="0068419A"/>
    <w:rsid w:val="00691A5D"/>
    <w:rsid w:val="00692053"/>
    <w:rsid w:val="00695391"/>
    <w:rsid w:val="00695D59"/>
    <w:rsid w:val="00696A5E"/>
    <w:rsid w:val="006970EE"/>
    <w:rsid w:val="006A0223"/>
    <w:rsid w:val="006A0EBB"/>
    <w:rsid w:val="006A495D"/>
    <w:rsid w:val="006A61E3"/>
    <w:rsid w:val="006A69F4"/>
    <w:rsid w:val="006A6BD9"/>
    <w:rsid w:val="006B019B"/>
    <w:rsid w:val="006B0E19"/>
    <w:rsid w:val="006B11C2"/>
    <w:rsid w:val="006B12C0"/>
    <w:rsid w:val="006B36DB"/>
    <w:rsid w:val="006B3BD4"/>
    <w:rsid w:val="006B43A9"/>
    <w:rsid w:val="006B470F"/>
    <w:rsid w:val="006B4918"/>
    <w:rsid w:val="006B746D"/>
    <w:rsid w:val="006C1494"/>
    <w:rsid w:val="006C1B94"/>
    <w:rsid w:val="006C4767"/>
    <w:rsid w:val="006C5B12"/>
    <w:rsid w:val="006C5CD6"/>
    <w:rsid w:val="006C74BC"/>
    <w:rsid w:val="006D06C1"/>
    <w:rsid w:val="006D083D"/>
    <w:rsid w:val="006D4B05"/>
    <w:rsid w:val="006D4BC1"/>
    <w:rsid w:val="006D5F34"/>
    <w:rsid w:val="006D6526"/>
    <w:rsid w:val="006D6AE1"/>
    <w:rsid w:val="006E0F8C"/>
    <w:rsid w:val="006E1808"/>
    <w:rsid w:val="006E1B0E"/>
    <w:rsid w:val="006E2563"/>
    <w:rsid w:val="006E2C15"/>
    <w:rsid w:val="006E5023"/>
    <w:rsid w:val="006E689C"/>
    <w:rsid w:val="006E7179"/>
    <w:rsid w:val="006F40A7"/>
    <w:rsid w:val="006F5A72"/>
    <w:rsid w:val="006F6097"/>
    <w:rsid w:val="006F64E7"/>
    <w:rsid w:val="006F6AE3"/>
    <w:rsid w:val="007002B3"/>
    <w:rsid w:val="007059F4"/>
    <w:rsid w:val="0070722B"/>
    <w:rsid w:val="00707CF4"/>
    <w:rsid w:val="00713C56"/>
    <w:rsid w:val="00715DA2"/>
    <w:rsid w:val="00717E0F"/>
    <w:rsid w:val="007201BA"/>
    <w:rsid w:val="0072099D"/>
    <w:rsid w:val="007226F2"/>
    <w:rsid w:val="00723ABB"/>
    <w:rsid w:val="007266B7"/>
    <w:rsid w:val="00726BA9"/>
    <w:rsid w:val="00726EA9"/>
    <w:rsid w:val="0072774F"/>
    <w:rsid w:val="00730075"/>
    <w:rsid w:val="007305F4"/>
    <w:rsid w:val="00730627"/>
    <w:rsid w:val="00730D36"/>
    <w:rsid w:val="00731258"/>
    <w:rsid w:val="0073190E"/>
    <w:rsid w:val="00733C0A"/>
    <w:rsid w:val="0073454B"/>
    <w:rsid w:val="00734C49"/>
    <w:rsid w:val="007367E7"/>
    <w:rsid w:val="007402C0"/>
    <w:rsid w:val="00740928"/>
    <w:rsid w:val="00740ADA"/>
    <w:rsid w:val="0074163C"/>
    <w:rsid w:val="00742349"/>
    <w:rsid w:val="00742657"/>
    <w:rsid w:val="007438E3"/>
    <w:rsid w:val="007452BC"/>
    <w:rsid w:val="00746BFE"/>
    <w:rsid w:val="007470B6"/>
    <w:rsid w:val="007507EE"/>
    <w:rsid w:val="00752579"/>
    <w:rsid w:val="0075302F"/>
    <w:rsid w:val="007568B5"/>
    <w:rsid w:val="007578A4"/>
    <w:rsid w:val="0076364A"/>
    <w:rsid w:val="00764195"/>
    <w:rsid w:val="0076558E"/>
    <w:rsid w:val="0077095D"/>
    <w:rsid w:val="00771454"/>
    <w:rsid w:val="00771892"/>
    <w:rsid w:val="00772708"/>
    <w:rsid w:val="0077505C"/>
    <w:rsid w:val="00775412"/>
    <w:rsid w:val="0078416B"/>
    <w:rsid w:val="007848AF"/>
    <w:rsid w:val="00785590"/>
    <w:rsid w:val="007855CC"/>
    <w:rsid w:val="00785F7D"/>
    <w:rsid w:val="00786457"/>
    <w:rsid w:val="00787AF7"/>
    <w:rsid w:val="00791A8A"/>
    <w:rsid w:val="00791C0E"/>
    <w:rsid w:val="007955EF"/>
    <w:rsid w:val="007A07C7"/>
    <w:rsid w:val="007A0AF2"/>
    <w:rsid w:val="007A156C"/>
    <w:rsid w:val="007A27AD"/>
    <w:rsid w:val="007A331F"/>
    <w:rsid w:val="007A35A1"/>
    <w:rsid w:val="007A5F06"/>
    <w:rsid w:val="007A5FC8"/>
    <w:rsid w:val="007A7D3D"/>
    <w:rsid w:val="007B01E0"/>
    <w:rsid w:val="007B316B"/>
    <w:rsid w:val="007B4945"/>
    <w:rsid w:val="007B50F4"/>
    <w:rsid w:val="007B56D3"/>
    <w:rsid w:val="007B5C17"/>
    <w:rsid w:val="007B6642"/>
    <w:rsid w:val="007C204B"/>
    <w:rsid w:val="007C25B8"/>
    <w:rsid w:val="007C25BE"/>
    <w:rsid w:val="007C2D07"/>
    <w:rsid w:val="007C4239"/>
    <w:rsid w:val="007C4F98"/>
    <w:rsid w:val="007C53E4"/>
    <w:rsid w:val="007D118C"/>
    <w:rsid w:val="007D1CB2"/>
    <w:rsid w:val="007D29F6"/>
    <w:rsid w:val="007D7DEF"/>
    <w:rsid w:val="007E026E"/>
    <w:rsid w:val="007E0B78"/>
    <w:rsid w:val="007E1AB3"/>
    <w:rsid w:val="007E2A56"/>
    <w:rsid w:val="007E387B"/>
    <w:rsid w:val="007E395E"/>
    <w:rsid w:val="007E465C"/>
    <w:rsid w:val="007E68E5"/>
    <w:rsid w:val="007E696A"/>
    <w:rsid w:val="007E72C5"/>
    <w:rsid w:val="007F0D0E"/>
    <w:rsid w:val="007F1300"/>
    <w:rsid w:val="007F26AD"/>
    <w:rsid w:val="007F4154"/>
    <w:rsid w:val="007F4660"/>
    <w:rsid w:val="007F7D96"/>
    <w:rsid w:val="008019D3"/>
    <w:rsid w:val="0080312F"/>
    <w:rsid w:val="00805105"/>
    <w:rsid w:val="0080538A"/>
    <w:rsid w:val="008115DA"/>
    <w:rsid w:val="00811820"/>
    <w:rsid w:val="00812C30"/>
    <w:rsid w:val="00813CB8"/>
    <w:rsid w:val="00814D78"/>
    <w:rsid w:val="0081623A"/>
    <w:rsid w:val="00821063"/>
    <w:rsid w:val="00821ACE"/>
    <w:rsid w:val="00822722"/>
    <w:rsid w:val="00822CAC"/>
    <w:rsid w:val="0082479A"/>
    <w:rsid w:val="00825F4D"/>
    <w:rsid w:val="008262DF"/>
    <w:rsid w:val="008273EF"/>
    <w:rsid w:val="008274F6"/>
    <w:rsid w:val="008278F7"/>
    <w:rsid w:val="008318D8"/>
    <w:rsid w:val="0083347C"/>
    <w:rsid w:val="008354AE"/>
    <w:rsid w:val="008366F6"/>
    <w:rsid w:val="00842051"/>
    <w:rsid w:val="0084297A"/>
    <w:rsid w:val="00842DF5"/>
    <w:rsid w:val="00844519"/>
    <w:rsid w:val="008456EF"/>
    <w:rsid w:val="00847347"/>
    <w:rsid w:val="00850DAC"/>
    <w:rsid w:val="00851DE2"/>
    <w:rsid w:val="00851E8A"/>
    <w:rsid w:val="00852F7C"/>
    <w:rsid w:val="008538E2"/>
    <w:rsid w:val="00854419"/>
    <w:rsid w:val="00854CF8"/>
    <w:rsid w:val="00854E6C"/>
    <w:rsid w:val="00856DA0"/>
    <w:rsid w:val="00857D4F"/>
    <w:rsid w:val="0086375B"/>
    <w:rsid w:val="008637D5"/>
    <w:rsid w:val="0086388E"/>
    <w:rsid w:val="00865C48"/>
    <w:rsid w:val="00873D8D"/>
    <w:rsid w:val="00874A9C"/>
    <w:rsid w:val="008808DA"/>
    <w:rsid w:val="008817E2"/>
    <w:rsid w:val="008821AB"/>
    <w:rsid w:val="0088458A"/>
    <w:rsid w:val="00885461"/>
    <w:rsid w:val="008870EC"/>
    <w:rsid w:val="0088754C"/>
    <w:rsid w:val="00887F50"/>
    <w:rsid w:val="008912D3"/>
    <w:rsid w:val="00891D33"/>
    <w:rsid w:val="00895BD6"/>
    <w:rsid w:val="008A1286"/>
    <w:rsid w:val="008A15E1"/>
    <w:rsid w:val="008A24D4"/>
    <w:rsid w:val="008A3471"/>
    <w:rsid w:val="008A3ED7"/>
    <w:rsid w:val="008A7E10"/>
    <w:rsid w:val="008B0764"/>
    <w:rsid w:val="008B0D32"/>
    <w:rsid w:val="008B1424"/>
    <w:rsid w:val="008B2FBC"/>
    <w:rsid w:val="008B374F"/>
    <w:rsid w:val="008B3AEF"/>
    <w:rsid w:val="008B6060"/>
    <w:rsid w:val="008B7098"/>
    <w:rsid w:val="008B7DE6"/>
    <w:rsid w:val="008C070E"/>
    <w:rsid w:val="008C1F0A"/>
    <w:rsid w:val="008C3FD5"/>
    <w:rsid w:val="008D1B1E"/>
    <w:rsid w:val="008E05CA"/>
    <w:rsid w:val="008E0E46"/>
    <w:rsid w:val="008E6754"/>
    <w:rsid w:val="008F18DA"/>
    <w:rsid w:val="008F1907"/>
    <w:rsid w:val="008F24B6"/>
    <w:rsid w:val="008F2D24"/>
    <w:rsid w:val="008F3BB8"/>
    <w:rsid w:val="008F4760"/>
    <w:rsid w:val="008F5E57"/>
    <w:rsid w:val="00900DCF"/>
    <w:rsid w:val="00902ACC"/>
    <w:rsid w:val="00902EF4"/>
    <w:rsid w:val="00904DAF"/>
    <w:rsid w:val="00906E7D"/>
    <w:rsid w:val="00907024"/>
    <w:rsid w:val="00907C71"/>
    <w:rsid w:val="009128D7"/>
    <w:rsid w:val="00913210"/>
    <w:rsid w:val="0091348C"/>
    <w:rsid w:val="0091349E"/>
    <w:rsid w:val="00915155"/>
    <w:rsid w:val="0091575A"/>
    <w:rsid w:val="0091771D"/>
    <w:rsid w:val="009202A9"/>
    <w:rsid w:val="00920AC3"/>
    <w:rsid w:val="00921989"/>
    <w:rsid w:val="00923B5E"/>
    <w:rsid w:val="0092439E"/>
    <w:rsid w:val="009258B7"/>
    <w:rsid w:val="00927D17"/>
    <w:rsid w:val="00930880"/>
    <w:rsid w:val="00931688"/>
    <w:rsid w:val="00931B45"/>
    <w:rsid w:val="00932C6B"/>
    <w:rsid w:val="00932D0E"/>
    <w:rsid w:val="009332B3"/>
    <w:rsid w:val="00933B3F"/>
    <w:rsid w:val="00933ED0"/>
    <w:rsid w:val="00936792"/>
    <w:rsid w:val="009371CE"/>
    <w:rsid w:val="00937CFC"/>
    <w:rsid w:val="00940711"/>
    <w:rsid w:val="00940DC6"/>
    <w:rsid w:val="009412B0"/>
    <w:rsid w:val="00941DB4"/>
    <w:rsid w:val="00943CB1"/>
    <w:rsid w:val="00944C49"/>
    <w:rsid w:val="009450AA"/>
    <w:rsid w:val="00947DDA"/>
    <w:rsid w:val="009514D7"/>
    <w:rsid w:val="00952082"/>
    <w:rsid w:val="00953DD9"/>
    <w:rsid w:val="00955083"/>
    <w:rsid w:val="009553F8"/>
    <w:rsid w:val="009567FC"/>
    <w:rsid w:val="00957176"/>
    <w:rsid w:val="009573FC"/>
    <w:rsid w:val="009575F0"/>
    <w:rsid w:val="0096070E"/>
    <w:rsid w:val="00961678"/>
    <w:rsid w:val="00961872"/>
    <w:rsid w:val="00961D5F"/>
    <w:rsid w:val="00964112"/>
    <w:rsid w:val="009643AE"/>
    <w:rsid w:val="009658E4"/>
    <w:rsid w:val="00965F77"/>
    <w:rsid w:val="00966BAC"/>
    <w:rsid w:val="00975C34"/>
    <w:rsid w:val="00980998"/>
    <w:rsid w:val="00983679"/>
    <w:rsid w:val="00983C94"/>
    <w:rsid w:val="00985603"/>
    <w:rsid w:val="009856FC"/>
    <w:rsid w:val="0098601B"/>
    <w:rsid w:val="009928D7"/>
    <w:rsid w:val="00993688"/>
    <w:rsid w:val="0099566E"/>
    <w:rsid w:val="0099758C"/>
    <w:rsid w:val="00997758"/>
    <w:rsid w:val="009A0157"/>
    <w:rsid w:val="009A4C78"/>
    <w:rsid w:val="009A4E61"/>
    <w:rsid w:val="009A69D3"/>
    <w:rsid w:val="009A7073"/>
    <w:rsid w:val="009B00B0"/>
    <w:rsid w:val="009B199C"/>
    <w:rsid w:val="009B4BD3"/>
    <w:rsid w:val="009B61D9"/>
    <w:rsid w:val="009B6F23"/>
    <w:rsid w:val="009B7899"/>
    <w:rsid w:val="009C0F1A"/>
    <w:rsid w:val="009C1942"/>
    <w:rsid w:val="009C793B"/>
    <w:rsid w:val="009C7D52"/>
    <w:rsid w:val="009D2F68"/>
    <w:rsid w:val="009D4877"/>
    <w:rsid w:val="009D48D2"/>
    <w:rsid w:val="009D55CA"/>
    <w:rsid w:val="009D6098"/>
    <w:rsid w:val="009D6D74"/>
    <w:rsid w:val="009D7293"/>
    <w:rsid w:val="009E1205"/>
    <w:rsid w:val="009E121E"/>
    <w:rsid w:val="009E1333"/>
    <w:rsid w:val="009E191C"/>
    <w:rsid w:val="009E5401"/>
    <w:rsid w:val="009E6B2B"/>
    <w:rsid w:val="009F0B09"/>
    <w:rsid w:val="009F1814"/>
    <w:rsid w:val="009F1921"/>
    <w:rsid w:val="009F25EC"/>
    <w:rsid w:val="009F3E2F"/>
    <w:rsid w:val="009F4F7E"/>
    <w:rsid w:val="009F548B"/>
    <w:rsid w:val="009F6E01"/>
    <w:rsid w:val="00A004EA"/>
    <w:rsid w:val="00A00EB8"/>
    <w:rsid w:val="00A02E4F"/>
    <w:rsid w:val="00A0437E"/>
    <w:rsid w:val="00A04438"/>
    <w:rsid w:val="00A04F5B"/>
    <w:rsid w:val="00A0705B"/>
    <w:rsid w:val="00A0742E"/>
    <w:rsid w:val="00A07852"/>
    <w:rsid w:val="00A10972"/>
    <w:rsid w:val="00A11B56"/>
    <w:rsid w:val="00A11E2A"/>
    <w:rsid w:val="00A11EC0"/>
    <w:rsid w:val="00A12830"/>
    <w:rsid w:val="00A161A4"/>
    <w:rsid w:val="00A2027C"/>
    <w:rsid w:val="00A23AF3"/>
    <w:rsid w:val="00A25943"/>
    <w:rsid w:val="00A25AC8"/>
    <w:rsid w:val="00A27FA6"/>
    <w:rsid w:val="00A30819"/>
    <w:rsid w:val="00A31066"/>
    <w:rsid w:val="00A34031"/>
    <w:rsid w:val="00A34591"/>
    <w:rsid w:val="00A3479C"/>
    <w:rsid w:val="00A37A3D"/>
    <w:rsid w:val="00A41B3B"/>
    <w:rsid w:val="00A431D8"/>
    <w:rsid w:val="00A443FA"/>
    <w:rsid w:val="00A45930"/>
    <w:rsid w:val="00A50C3E"/>
    <w:rsid w:val="00A52A8F"/>
    <w:rsid w:val="00A52CCC"/>
    <w:rsid w:val="00A52E27"/>
    <w:rsid w:val="00A5305E"/>
    <w:rsid w:val="00A544EF"/>
    <w:rsid w:val="00A55001"/>
    <w:rsid w:val="00A55E57"/>
    <w:rsid w:val="00A57BD5"/>
    <w:rsid w:val="00A60A90"/>
    <w:rsid w:val="00A6252F"/>
    <w:rsid w:val="00A62CC4"/>
    <w:rsid w:val="00A62DB7"/>
    <w:rsid w:val="00A64807"/>
    <w:rsid w:val="00A6532E"/>
    <w:rsid w:val="00A65C25"/>
    <w:rsid w:val="00A6762C"/>
    <w:rsid w:val="00A677AB"/>
    <w:rsid w:val="00A719FD"/>
    <w:rsid w:val="00A726DE"/>
    <w:rsid w:val="00A756ED"/>
    <w:rsid w:val="00A7652F"/>
    <w:rsid w:val="00A80827"/>
    <w:rsid w:val="00A8359C"/>
    <w:rsid w:val="00A852A6"/>
    <w:rsid w:val="00A93753"/>
    <w:rsid w:val="00A94BD2"/>
    <w:rsid w:val="00A96DC2"/>
    <w:rsid w:val="00A97914"/>
    <w:rsid w:val="00AA02A9"/>
    <w:rsid w:val="00AA15DE"/>
    <w:rsid w:val="00AA1BE7"/>
    <w:rsid w:val="00AA1E4E"/>
    <w:rsid w:val="00AA3A87"/>
    <w:rsid w:val="00AA67F1"/>
    <w:rsid w:val="00AA6D04"/>
    <w:rsid w:val="00AA7884"/>
    <w:rsid w:val="00AA7D3A"/>
    <w:rsid w:val="00AB04A0"/>
    <w:rsid w:val="00AB2B9C"/>
    <w:rsid w:val="00AB6546"/>
    <w:rsid w:val="00AB7920"/>
    <w:rsid w:val="00AC0B5E"/>
    <w:rsid w:val="00AC0BCD"/>
    <w:rsid w:val="00AC39D4"/>
    <w:rsid w:val="00AC3F13"/>
    <w:rsid w:val="00AC49BF"/>
    <w:rsid w:val="00AC5F7C"/>
    <w:rsid w:val="00AC6909"/>
    <w:rsid w:val="00AC7A13"/>
    <w:rsid w:val="00AC7F6B"/>
    <w:rsid w:val="00AD271A"/>
    <w:rsid w:val="00AD33CE"/>
    <w:rsid w:val="00AD5C0B"/>
    <w:rsid w:val="00AD639A"/>
    <w:rsid w:val="00AE032B"/>
    <w:rsid w:val="00AE128E"/>
    <w:rsid w:val="00AE213F"/>
    <w:rsid w:val="00AE2673"/>
    <w:rsid w:val="00AE4438"/>
    <w:rsid w:val="00AE4B62"/>
    <w:rsid w:val="00AE5496"/>
    <w:rsid w:val="00AE595F"/>
    <w:rsid w:val="00AE69E3"/>
    <w:rsid w:val="00AF2D2F"/>
    <w:rsid w:val="00AF30E4"/>
    <w:rsid w:val="00AF4C56"/>
    <w:rsid w:val="00AF5551"/>
    <w:rsid w:val="00AF6F40"/>
    <w:rsid w:val="00B0022F"/>
    <w:rsid w:val="00B0142E"/>
    <w:rsid w:val="00B02A96"/>
    <w:rsid w:val="00B04E6A"/>
    <w:rsid w:val="00B051D9"/>
    <w:rsid w:val="00B0568D"/>
    <w:rsid w:val="00B06BF8"/>
    <w:rsid w:val="00B06C64"/>
    <w:rsid w:val="00B108EA"/>
    <w:rsid w:val="00B131DA"/>
    <w:rsid w:val="00B15F9D"/>
    <w:rsid w:val="00B2029C"/>
    <w:rsid w:val="00B21BA7"/>
    <w:rsid w:val="00B230C2"/>
    <w:rsid w:val="00B24ADF"/>
    <w:rsid w:val="00B25321"/>
    <w:rsid w:val="00B25B02"/>
    <w:rsid w:val="00B27714"/>
    <w:rsid w:val="00B278F8"/>
    <w:rsid w:val="00B32323"/>
    <w:rsid w:val="00B33582"/>
    <w:rsid w:val="00B42004"/>
    <w:rsid w:val="00B42389"/>
    <w:rsid w:val="00B42AD5"/>
    <w:rsid w:val="00B43F6D"/>
    <w:rsid w:val="00B452D8"/>
    <w:rsid w:val="00B4669E"/>
    <w:rsid w:val="00B466EB"/>
    <w:rsid w:val="00B46813"/>
    <w:rsid w:val="00B47AF6"/>
    <w:rsid w:val="00B505F6"/>
    <w:rsid w:val="00B506FE"/>
    <w:rsid w:val="00B5235E"/>
    <w:rsid w:val="00B53A5C"/>
    <w:rsid w:val="00B56919"/>
    <w:rsid w:val="00B62129"/>
    <w:rsid w:val="00B630EC"/>
    <w:rsid w:val="00B63FC6"/>
    <w:rsid w:val="00B64273"/>
    <w:rsid w:val="00B74598"/>
    <w:rsid w:val="00B75E09"/>
    <w:rsid w:val="00B76164"/>
    <w:rsid w:val="00B80202"/>
    <w:rsid w:val="00B81A8C"/>
    <w:rsid w:val="00B82A45"/>
    <w:rsid w:val="00B83FC6"/>
    <w:rsid w:val="00B8442D"/>
    <w:rsid w:val="00B8768F"/>
    <w:rsid w:val="00B94189"/>
    <w:rsid w:val="00B94574"/>
    <w:rsid w:val="00B94DC4"/>
    <w:rsid w:val="00B94EE3"/>
    <w:rsid w:val="00B95385"/>
    <w:rsid w:val="00B96051"/>
    <w:rsid w:val="00B96A9B"/>
    <w:rsid w:val="00B97118"/>
    <w:rsid w:val="00B97387"/>
    <w:rsid w:val="00BA1E47"/>
    <w:rsid w:val="00BA3A55"/>
    <w:rsid w:val="00BA3A87"/>
    <w:rsid w:val="00BA562D"/>
    <w:rsid w:val="00BA7A7D"/>
    <w:rsid w:val="00BB08FC"/>
    <w:rsid w:val="00BB0C73"/>
    <w:rsid w:val="00BB1288"/>
    <w:rsid w:val="00BB16FB"/>
    <w:rsid w:val="00BB2D36"/>
    <w:rsid w:val="00BB3025"/>
    <w:rsid w:val="00BB36C3"/>
    <w:rsid w:val="00BB6395"/>
    <w:rsid w:val="00BB6A6C"/>
    <w:rsid w:val="00BB727B"/>
    <w:rsid w:val="00BB778E"/>
    <w:rsid w:val="00BB7D35"/>
    <w:rsid w:val="00BC02AD"/>
    <w:rsid w:val="00BC11ED"/>
    <w:rsid w:val="00BC17E2"/>
    <w:rsid w:val="00BC2830"/>
    <w:rsid w:val="00BC38DD"/>
    <w:rsid w:val="00BC4FE4"/>
    <w:rsid w:val="00BC5227"/>
    <w:rsid w:val="00BC6D47"/>
    <w:rsid w:val="00BC7BB6"/>
    <w:rsid w:val="00BD0AAB"/>
    <w:rsid w:val="00BD0DFF"/>
    <w:rsid w:val="00BD1043"/>
    <w:rsid w:val="00BD370F"/>
    <w:rsid w:val="00BD62AE"/>
    <w:rsid w:val="00BD7AF2"/>
    <w:rsid w:val="00BE1897"/>
    <w:rsid w:val="00BE311C"/>
    <w:rsid w:val="00BE517B"/>
    <w:rsid w:val="00BF0EAE"/>
    <w:rsid w:val="00BF3498"/>
    <w:rsid w:val="00BF7687"/>
    <w:rsid w:val="00BF7BAF"/>
    <w:rsid w:val="00C00E34"/>
    <w:rsid w:val="00C01314"/>
    <w:rsid w:val="00C0327B"/>
    <w:rsid w:val="00C04A3A"/>
    <w:rsid w:val="00C04B66"/>
    <w:rsid w:val="00C05D9A"/>
    <w:rsid w:val="00C071E0"/>
    <w:rsid w:val="00C077D6"/>
    <w:rsid w:val="00C12532"/>
    <w:rsid w:val="00C13B3F"/>
    <w:rsid w:val="00C14178"/>
    <w:rsid w:val="00C1502F"/>
    <w:rsid w:val="00C154B6"/>
    <w:rsid w:val="00C23DEF"/>
    <w:rsid w:val="00C26C52"/>
    <w:rsid w:val="00C272A8"/>
    <w:rsid w:val="00C272BC"/>
    <w:rsid w:val="00C310D7"/>
    <w:rsid w:val="00C33729"/>
    <w:rsid w:val="00C3722A"/>
    <w:rsid w:val="00C4373B"/>
    <w:rsid w:val="00C44D1E"/>
    <w:rsid w:val="00C45899"/>
    <w:rsid w:val="00C45FD5"/>
    <w:rsid w:val="00C473E8"/>
    <w:rsid w:val="00C47F28"/>
    <w:rsid w:val="00C5377D"/>
    <w:rsid w:val="00C552F2"/>
    <w:rsid w:val="00C55A8D"/>
    <w:rsid w:val="00C565A7"/>
    <w:rsid w:val="00C62168"/>
    <w:rsid w:val="00C628E9"/>
    <w:rsid w:val="00C62DFC"/>
    <w:rsid w:val="00C65F66"/>
    <w:rsid w:val="00C67CA1"/>
    <w:rsid w:val="00C71771"/>
    <w:rsid w:val="00C726DE"/>
    <w:rsid w:val="00C72889"/>
    <w:rsid w:val="00C73571"/>
    <w:rsid w:val="00C75731"/>
    <w:rsid w:val="00C777BB"/>
    <w:rsid w:val="00C83BA9"/>
    <w:rsid w:val="00C83D8A"/>
    <w:rsid w:val="00C84310"/>
    <w:rsid w:val="00C85727"/>
    <w:rsid w:val="00C9073C"/>
    <w:rsid w:val="00C91786"/>
    <w:rsid w:val="00C93773"/>
    <w:rsid w:val="00C94EFE"/>
    <w:rsid w:val="00C954F2"/>
    <w:rsid w:val="00C96127"/>
    <w:rsid w:val="00C963C6"/>
    <w:rsid w:val="00CA026C"/>
    <w:rsid w:val="00CA1A23"/>
    <w:rsid w:val="00CA4219"/>
    <w:rsid w:val="00CA445B"/>
    <w:rsid w:val="00CA504D"/>
    <w:rsid w:val="00CA53CF"/>
    <w:rsid w:val="00CA6F1D"/>
    <w:rsid w:val="00CB0100"/>
    <w:rsid w:val="00CB0124"/>
    <w:rsid w:val="00CB031A"/>
    <w:rsid w:val="00CB1FF0"/>
    <w:rsid w:val="00CB2F10"/>
    <w:rsid w:val="00CB35C0"/>
    <w:rsid w:val="00CB60CA"/>
    <w:rsid w:val="00CB7B86"/>
    <w:rsid w:val="00CC056C"/>
    <w:rsid w:val="00CC0801"/>
    <w:rsid w:val="00CC0B74"/>
    <w:rsid w:val="00CC27E2"/>
    <w:rsid w:val="00CC3211"/>
    <w:rsid w:val="00CC3B63"/>
    <w:rsid w:val="00CC485A"/>
    <w:rsid w:val="00CC5537"/>
    <w:rsid w:val="00CC687F"/>
    <w:rsid w:val="00CD0DA1"/>
    <w:rsid w:val="00CD0E22"/>
    <w:rsid w:val="00CD33F0"/>
    <w:rsid w:val="00CD3BCC"/>
    <w:rsid w:val="00CD427B"/>
    <w:rsid w:val="00CD4BF5"/>
    <w:rsid w:val="00CD4C8E"/>
    <w:rsid w:val="00CD5002"/>
    <w:rsid w:val="00CD5C08"/>
    <w:rsid w:val="00CD5C79"/>
    <w:rsid w:val="00CD6850"/>
    <w:rsid w:val="00CE0CAA"/>
    <w:rsid w:val="00CE2535"/>
    <w:rsid w:val="00CE2763"/>
    <w:rsid w:val="00CE3970"/>
    <w:rsid w:val="00CE45F5"/>
    <w:rsid w:val="00CE5A0A"/>
    <w:rsid w:val="00CE76D5"/>
    <w:rsid w:val="00CF0D14"/>
    <w:rsid w:val="00CF0D7C"/>
    <w:rsid w:val="00CF3B89"/>
    <w:rsid w:val="00CF4449"/>
    <w:rsid w:val="00CF6948"/>
    <w:rsid w:val="00CF7343"/>
    <w:rsid w:val="00D03E17"/>
    <w:rsid w:val="00D04373"/>
    <w:rsid w:val="00D064D7"/>
    <w:rsid w:val="00D07A5D"/>
    <w:rsid w:val="00D11E3A"/>
    <w:rsid w:val="00D12047"/>
    <w:rsid w:val="00D12BBD"/>
    <w:rsid w:val="00D14435"/>
    <w:rsid w:val="00D15BD2"/>
    <w:rsid w:val="00D21BF2"/>
    <w:rsid w:val="00D2328C"/>
    <w:rsid w:val="00D232AA"/>
    <w:rsid w:val="00D23D27"/>
    <w:rsid w:val="00D250CB"/>
    <w:rsid w:val="00D26809"/>
    <w:rsid w:val="00D30C8C"/>
    <w:rsid w:val="00D318AC"/>
    <w:rsid w:val="00D31BE2"/>
    <w:rsid w:val="00D33C51"/>
    <w:rsid w:val="00D34B04"/>
    <w:rsid w:val="00D351CA"/>
    <w:rsid w:val="00D36A64"/>
    <w:rsid w:val="00D37CFF"/>
    <w:rsid w:val="00D407B8"/>
    <w:rsid w:val="00D416BD"/>
    <w:rsid w:val="00D41897"/>
    <w:rsid w:val="00D4458E"/>
    <w:rsid w:val="00D446CA"/>
    <w:rsid w:val="00D44EDA"/>
    <w:rsid w:val="00D4698F"/>
    <w:rsid w:val="00D525A4"/>
    <w:rsid w:val="00D52D99"/>
    <w:rsid w:val="00D532A3"/>
    <w:rsid w:val="00D538E2"/>
    <w:rsid w:val="00D53BAB"/>
    <w:rsid w:val="00D53BB9"/>
    <w:rsid w:val="00D54CE7"/>
    <w:rsid w:val="00D54D60"/>
    <w:rsid w:val="00D54FCD"/>
    <w:rsid w:val="00D600B6"/>
    <w:rsid w:val="00D61665"/>
    <w:rsid w:val="00D63B01"/>
    <w:rsid w:val="00D63E69"/>
    <w:rsid w:val="00D6469D"/>
    <w:rsid w:val="00D65593"/>
    <w:rsid w:val="00D65940"/>
    <w:rsid w:val="00D65BB8"/>
    <w:rsid w:val="00D67FCB"/>
    <w:rsid w:val="00D70370"/>
    <w:rsid w:val="00D7055C"/>
    <w:rsid w:val="00D7221D"/>
    <w:rsid w:val="00D7246F"/>
    <w:rsid w:val="00D72BD6"/>
    <w:rsid w:val="00D73C22"/>
    <w:rsid w:val="00D73E0B"/>
    <w:rsid w:val="00D747A7"/>
    <w:rsid w:val="00D772A8"/>
    <w:rsid w:val="00D8171F"/>
    <w:rsid w:val="00D823B1"/>
    <w:rsid w:val="00D8274A"/>
    <w:rsid w:val="00D829B6"/>
    <w:rsid w:val="00D862A7"/>
    <w:rsid w:val="00D8777D"/>
    <w:rsid w:val="00D877E6"/>
    <w:rsid w:val="00D87FBE"/>
    <w:rsid w:val="00D902F7"/>
    <w:rsid w:val="00D90C76"/>
    <w:rsid w:val="00D914BE"/>
    <w:rsid w:val="00D91DB6"/>
    <w:rsid w:val="00D9599B"/>
    <w:rsid w:val="00D959C8"/>
    <w:rsid w:val="00DA2BBC"/>
    <w:rsid w:val="00DA46CC"/>
    <w:rsid w:val="00DA534D"/>
    <w:rsid w:val="00DA6F79"/>
    <w:rsid w:val="00DA715A"/>
    <w:rsid w:val="00DB08A6"/>
    <w:rsid w:val="00DB2090"/>
    <w:rsid w:val="00DB24F5"/>
    <w:rsid w:val="00DB341C"/>
    <w:rsid w:val="00DB5A91"/>
    <w:rsid w:val="00DB619A"/>
    <w:rsid w:val="00DC17DC"/>
    <w:rsid w:val="00DC2895"/>
    <w:rsid w:val="00DC43B3"/>
    <w:rsid w:val="00DC4941"/>
    <w:rsid w:val="00DC624D"/>
    <w:rsid w:val="00DC7BCA"/>
    <w:rsid w:val="00DC7E5F"/>
    <w:rsid w:val="00DD2A1F"/>
    <w:rsid w:val="00DE0259"/>
    <w:rsid w:val="00DE07AF"/>
    <w:rsid w:val="00DE250F"/>
    <w:rsid w:val="00DE322F"/>
    <w:rsid w:val="00DE3DE5"/>
    <w:rsid w:val="00DE4C5D"/>
    <w:rsid w:val="00DE5DC0"/>
    <w:rsid w:val="00DE6F0E"/>
    <w:rsid w:val="00DF1B8D"/>
    <w:rsid w:val="00DF2E06"/>
    <w:rsid w:val="00DF338F"/>
    <w:rsid w:val="00DF3403"/>
    <w:rsid w:val="00DF4943"/>
    <w:rsid w:val="00DF79C8"/>
    <w:rsid w:val="00DF7DBF"/>
    <w:rsid w:val="00E029F2"/>
    <w:rsid w:val="00E0359C"/>
    <w:rsid w:val="00E07C4E"/>
    <w:rsid w:val="00E10319"/>
    <w:rsid w:val="00E11F12"/>
    <w:rsid w:val="00E14146"/>
    <w:rsid w:val="00E14A42"/>
    <w:rsid w:val="00E16BE1"/>
    <w:rsid w:val="00E1710A"/>
    <w:rsid w:val="00E17613"/>
    <w:rsid w:val="00E2023D"/>
    <w:rsid w:val="00E25B3F"/>
    <w:rsid w:val="00E27045"/>
    <w:rsid w:val="00E27A66"/>
    <w:rsid w:val="00E27AA8"/>
    <w:rsid w:val="00E27EE0"/>
    <w:rsid w:val="00E30378"/>
    <w:rsid w:val="00E31C99"/>
    <w:rsid w:val="00E31EF8"/>
    <w:rsid w:val="00E3356B"/>
    <w:rsid w:val="00E34A63"/>
    <w:rsid w:val="00E35DB8"/>
    <w:rsid w:val="00E36CDD"/>
    <w:rsid w:val="00E372C4"/>
    <w:rsid w:val="00E41878"/>
    <w:rsid w:val="00E42306"/>
    <w:rsid w:val="00E4536F"/>
    <w:rsid w:val="00E4559D"/>
    <w:rsid w:val="00E526ED"/>
    <w:rsid w:val="00E529C5"/>
    <w:rsid w:val="00E537BF"/>
    <w:rsid w:val="00E5474A"/>
    <w:rsid w:val="00E54DB9"/>
    <w:rsid w:val="00E605C4"/>
    <w:rsid w:val="00E65404"/>
    <w:rsid w:val="00E66A4A"/>
    <w:rsid w:val="00E67F06"/>
    <w:rsid w:val="00E70179"/>
    <w:rsid w:val="00E7079B"/>
    <w:rsid w:val="00E713C7"/>
    <w:rsid w:val="00E724C7"/>
    <w:rsid w:val="00E7298D"/>
    <w:rsid w:val="00E758A1"/>
    <w:rsid w:val="00E75F19"/>
    <w:rsid w:val="00E77CCC"/>
    <w:rsid w:val="00E80202"/>
    <w:rsid w:val="00E802ED"/>
    <w:rsid w:val="00E84E05"/>
    <w:rsid w:val="00E87B31"/>
    <w:rsid w:val="00E908AE"/>
    <w:rsid w:val="00E91084"/>
    <w:rsid w:val="00E928E6"/>
    <w:rsid w:val="00E929CA"/>
    <w:rsid w:val="00E93BB2"/>
    <w:rsid w:val="00E9525B"/>
    <w:rsid w:val="00E96ED9"/>
    <w:rsid w:val="00E9730E"/>
    <w:rsid w:val="00EA0446"/>
    <w:rsid w:val="00EA061B"/>
    <w:rsid w:val="00EA120B"/>
    <w:rsid w:val="00EA3FDD"/>
    <w:rsid w:val="00EB0225"/>
    <w:rsid w:val="00EB0B8C"/>
    <w:rsid w:val="00EB62D4"/>
    <w:rsid w:val="00EB65BA"/>
    <w:rsid w:val="00EB75CF"/>
    <w:rsid w:val="00EB7876"/>
    <w:rsid w:val="00EB7BA2"/>
    <w:rsid w:val="00EC205E"/>
    <w:rsid w:val="00EC5515"/>
    <w:rsid w:val="00ED016F"/>
    <w:rsid w:val="00ED04A7"/>
    <w:rsid w:val="00ED118C"/>
    <w:rsid w:val="00ED131E"/>
    <w:rsid w:val="00ED1FE1"/>
    <w:rsid w:val="00ED22CF"/>
    <w:rsid w:val="00ED3755"/>
    <w:rsid w:val="00ED47AD"/>
    <w:rsid w:val="00ED5E24"/>
    <w:rsid w:val="00ED695B"/>
    <w:rsid w:val="00ED7D2F"/>
    <w:rsid w:val="00EE22ED"/>
    <w:rsid w:val="00EE4EF4"/>
    <w:rsid w:val="00EE57C1"/>
    <w:rsid w:val="00EE5862"/>
    <w:rsid w:val="00EE58B3"/>
    <w:rsid w:val="00EE774C"/>
    <w:rsid w:val="00EF1BC8"/>
    <w:rsid w:val="00EF3E76"/>
    <w:rsid w:val="00EF3FF9"/>
    <w:rsid w:val="00EF53DD"/>
    <w:rsid w:val="00EF5785"/>
    <w:rsid w:val="00EF5C15"/>
    <w:rsid w:val="00EF6F8A"/>
    <w:rsid w:val="00F01D37"/>
    <w:rsid w:val="00F0249A"/>
    <w:rsid w:val="00F041BD"/>
    <w:rsid w:val="00F05648"/>
    <w:rsid w:val="00F070AA"/>
    <w:rsid w:val="00F139CA"/>
    <w:rsid w:val="00F156D2"/>
    <w:rsid w:val="00F175CF"/>
    <w:rsid w:val="00F20682"/>
    <w:rsid w:val="00F21792"/>
    <w:rsid w:val="00F21B7D"/>
    <w:rsid w:val="00F23FCE"/>
    <w:rsid w:val="00F243E5"/>
    <w:rsid w:val="00F2500E"/>
    <w:rsid w:val="00F27769"/>
    <w:rsid w:val="00F336AF"/>
    <w:rsid w:val="00F337A7"/>
    <w:rsid w:val="00F35AE4"/>
    <w:rsid w:val="00F4031E"/>
    <w:rsid w:val="00F4073C"/>
    <w:rsid w:val="00F40AA2"/>
    <w:rsid w:val="00F40D57"/>
    <w:rsid w:val="00F41BAB"/>
    <w:rsid w:val="00F426F2"/>
    <w:rsid w:val="00F42FE2"/>
    <w:rsid w:val="00F430BA"/>
    <w:rsid w:val="00F43E5E"/>
    <w:rsid w:val="00F46B15"/>
    <w:rsid w:val="00F50EEA"/>
    <w:rsid w:val="00F51955"/>
    <w:rsid w:val="00F5252C"/>
    <w:rsid w:val="00F5287B"/>
    <w:rsid w:val="00F53FC4"/>
    <w:rsid w:val="00F54619"/>
    <w:rsid w:val="00F556E0"/>
    <w:rsid w:val="00F56F7D"/>
    <w:rsid w:val="00F607A6"/>
    <w:rsid w:val="00F62CDE"/>
    <w:rsid w:val="00F66012"/>
    <w:rsid w:val="00F66CF4"/>
    <w:rsid w:val="00F701FC"/>
    <w:rsid w:val="00F71EBF"/>
    <w:rsid w:val="00F736A8"/>
    <w:rsid w:val="00F7443E"/>
    <w:rsid w:val="00F77680"/>
    <w:rsid w:val="00F81131"/>
    <w:rsid w:val="00F82553"/>
    <w:rsid w:val="00F8310D"/>
    <w:rsid w:val="00F8510A"/>
    <w:rsid w:val="00F86A2E"/>
    <w:rsid w:val="00F9387E"/>
    <w:rsid w:val="00F954B0"/>
    <w:rsid w:val="00F9560C"/>
    <w:rsid w:val="00F96249"/>
    <w:rsid w:val="00F96DE8"/>
    <w:rsid w:val="00F96FE0"/>
    <w:rsid w:val="00FA1894"/>
    <w:rsid w:val="00FA19C1"/>
    <w:rsid w:val="00FA3533"/>
    <w:rsid w:val="00FA44A1"/>
    <w:rsid w:val="00FA5AB5"/>
    <w:rsid w:val="00FB0C54"/>
    <w:rsid w:val="00FB15FE"/>
    <w:rsid w:val="00FB3A92"/>
    <w:rsid w:val="00FC0644"/>
    <w:rsid w:val="00FC0A1F"/>
    <w:rsid w:val="00FC0D8D"/>
    <w:rsid w:val="00FC1C87"/>
    <w:rsid w:val="00FC1D85"/>
    <w:rsid w:val="00FC2070"/>
    <w:rsid w:val="00FC25C3"/>
    <w:rsid w:val="00FC3720"/>
    <w:rsid w:val="00FC40C3"/>
    <w:rsid w:val="00FC4E05"/>
    <w:rsid w:val="00FC649B"/>
    <w:rsid w:val="00FC71D5"/>
    <w:rsid w:val="00FD04D8"/>
    <w:rsid w:val="00FD28A8"/>
    <w:rsid w:val="00FD45A2"/>
    <w:rsid w:val="00FD483B"/>
    <w:rsid w:val="00FD4A86"/>
    <w:rsid w:val="00FD74D2"/>
    <w:rsid w:val="00FE180C"/>
    <w:rsid w:val="00FE2AE2"/>
    <w:rsid w:val="00FE45A8"/>
    <w:rsid w:val="00FE53C5"/>
    <w:rsid w:val="00FF09FE"/>
    <w:rsid w:val="00FF0E5D"/>
    <w:rsid w:val="00FF1C9D"/>
    <w:rsid w:val="00FF20E9"/>
    <w:rsid w:val="00FF285D"/>
    <w:rsid w:val="00FF596F"/>
    <w:rsid w:val="00FF5D66"/>
    <w:rsid w:val="00FF7120"/>
    <w:rsid w:val="00FF73BD"/>
    <w:rsid w:val="00FF7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uiPriority w:val="99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uiPriority w:val="9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uiPriority w:val="99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0A25E9"/>
    <w:pPr>
      <w:spacing w:line="276" w:lineRule="auto"/>
    </w:pPr>
    <w:rPr>
      <w:rFonts w:eastAsia="Calibri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0A25E9"/>
    <w:rPr>
      <w:rFonts w:ascii="Times New Roman" w:eastAsia="Calibri" w:hAnsi="Times New Roman" w:cs="Times New Roman"/>
      <w:sz w:val="24"/>
      <w:szCs w:val="24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  <w:style w:type="paragraph" w:customStyle="1" w:styleId="card-value">
    <w:name w:val="card-value"/>
    <w:basedOn w:val="a0"/>
    <w:uiPriority w:val="99"/>
    <w:rsid w:val="008B6060"/>
    <w:pPr>
      <w:widowControl w:val="0"/>
      <w:tabs>
        <w:tab w:val="left" w:pos="1134"/>
        <w:tab w:val="left" w:pos="2268"/>
        <w:tab w:val="left" w:pos="3402"/>
        <w:tab w:val="left" w:pos="4536"/>
        <w:tab w:val="left" w:pos="5670"/>
        <w:tab w:val="left" w:pos="6804"/>
        <w:tab w:val="left" w:pos="7938"/>
        <w:tab w:val="left" w:pos="9072"/>
        <w:tab w:val="left" w:pos="10206"/>
        <w:tab w:val="left" w:pos="11340"/>
        <w:tab w:val="left" w:pos="12474"/>
        <w:tab w:val="left" w:pos="13608"/>
        <w:tab w:val="left" w:pos="14742"/>
        <w:tab w:val="left" w:pos="15876"/>
      </w:tabs>
      <w:autoSpaceDE w:val="0"/>
      <w:autoSpaceDN w:val="0"/>
      <w:adjustRightInd w:val="0"/>
      <w:spacing w:before="60" w:after="60"/>
      <w:ind w:left="60" w:right="60"/>
    </w:pPr>
    <w:rPr>
      <w:rFonts w:ascii="Calibri" w:hAnsi="Calibri" w:cs="Calibri"/>
      <w:color w:val="000000"/>
      <w:sz w:val="22"/>
      <w:szCs w:val="22"/>
    </w:rPr>
  </w:style>
  <w:style w:type="paragraph" w:customStyle="1" w:styleId="a00">
    <w:name w:val="a0"/>
    <w:basedOn w:val="a0"/>
    <w:rsid w:val="00842051"/>
    <w:pPr>
      <w:jc w:val="both"/>
    </w:pPr>
  </w:style>
  <w:style w:type="paragraph" w:customStyle="1" w:styleId="aff">
    <w:name w:val="Знак Знак Знак Знак"/>
    <w:basedOn w:val="a0"/>
    <w:rsid w:val="00110DD9"/>
    <w:pPr>
      <w:spacing w:after="160" w:line="240" w:lineRule="exact"/>
    </w:pPr>
    <w:rPr>
      <w:rFonts w:ascii="Tahoma" w:hAnsi="Tahoma" w:cs="Calibri"/>
      <w:sz w:val="20"/>
      <w:szCs w:val="20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uiPriority w:val="99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uiPriority w:val="9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uiPriority w:val="99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0A25E9"/>
    <w:pPr>
      <w:spacing w:line="276" w:lineRule="auto"/>
    </w:pPr>
    <w:rPr>
      <w:rFonts w:eastAsia="Calibri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0A25E9"/>
    <w:rPr>
      <w:rFonts w:ascii="Times New Roman" w:eastAsia="Calibri" w:hAnsi="Times New Roman" w:cs="Times New Roman"/>
      <w:sz w:val="24"/>
      <w:szCs w:val="24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  <w:style w:type="paragraph" w:customStyle="1" w:styleId="card-value">
    <w:name w:val="card-value"/>
    <w:basedOn w:val="a0"/>
    <w:uiPriority w:val="99"/>
    <w:rsid w:val="008B6060"/>
    <w:pPr>
      <w:widowControl w:val="0"/>
      <w:tabs>
        <w:tab w:val="left" w:pos="1134"/>
        <w:tab w:val="left" w:pos="2268"/>
        <w:tab w:val="left" w:pos="3402"/>
        <w:tab w:val="left" w:pos="4536"/>
        <w:tab w:val="left" w:pos="5670"/>
        <w:tab w:val="left" w:pos="6804"/>
        <w:tab w:val="left" w:pos="7938"/>
        <w:tab w:val="left" w:pos="9072"/>
        <w:tab w:val="left" w:pos="10206"/>
        <w:tab w:val="left" w:pos="11340"/>
        <w:tab w:val="left" w:pos="12474"/>
        <w:tab w:val="left" w:pos="13608"/>
        <w:tab w:val="left" w:pos="14742"/>
        <w:tab w:val="left" w:pos="15876"/>
      </w:tabs>
      <w:autoSpaceDE w:val="0"/>
      <w:autoSpaceDN w:val="0"/>
      <w:adjustRightInd w:val="0"/>
      <w:spacing w:before="60" w:after="60"/>
      <w:ind w:left="60" w:right="60"/>
    </w:pPr>
    <w:rPr>
      <w:rFonts w:ascii="Calibri" w:hAnsi="Calibri" w:cs="Calibri"/>
      <w:color w:val="000000"/>
      <w:sz w:val="22"/>
      <w:szCs w:val="22"/>
    </w:rPr>
  </w:style>
  <w:style w:type="paragraph" w:customStyle="1" w:styleId="a00">
    <w:name w:val="a0"/>
    <w:basedOn w:val="a0"/>
    <w:rsid w:val="00842051"/>
    <w:pPr>
      <w:jc w:val="both"/>
    </w:pPr>
  </w:style>
  <w:style w:type="paragraph" w:customStyle="1" w:styleId="aff">
    <w:name w:val="Знак Знак Знак Знак"/>
    <w:basedOn w:val="a0"/>
    <w:rsid w:val="00110DD9"/>
    <w:pPr>
      <w:spacing w:after="160" w:line="240" w:lineRule="exact"/>
    </w:pPr>
    <w:rPr>
      <w:rFonts w:ascii="Tahoma" w:hAnsi="Tahoma" w:cs="Calibri"/>
      <w:sz w:val="20"/>
      <w:szCs w:val="20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920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6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17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2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9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75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9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55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2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223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8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0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5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8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26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1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9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05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32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54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8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6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26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0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omments" Target="comments.xml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&#1056;&#1077;&#1075;&#1080;&#1089;&#1090;&#1088;&#1072;&#1094;&#1080;&#1103;/&#1072;&#1082;&#1090;&#1080;&#1074;&#1072;&#1094;&#1080;&#1103;" TargetMode="External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&#1056;&#1077;&#1075;&#1080;&#1089;&#1090;&#1088;&#1072;&#1094;&#1080;&#1103;/&#1072;&#1082;&#1090;&#1080;&#1074;&#1072;&#1094;&#1080;&#1103;" TargetMode="External"/><Relationship Id="rId5" Type="http://schemas.openxmlformats.org/officeDocument/2006/relationships/settings" Target="settings.xml"/><Relationship Id="rId15" Type="http://schemas.openxmlformats.org/officeDocument/2006/relationships/hyperlink" Target="&#1054;&#1090;&#1082;&#1083;&#1102;&#1095;&#1077;&#1085;&#1080;&#1077;" TargetMode="External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%20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EE080F-FBE3-43DC-9538-1D6C87E37F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845</TotalTime>
  <Pages>21</Pages>
  <Words>5250</Words>
  <Characters>29929</Characters>
  <Application>Microsoft Office Word</Application>
  <DocSecurity>0</DocSecurity>
  <Lines>249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1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ksandrovaiv</dc:creator>
  <cp:lastModifiedBy>Evgeniya Chzhan</cp:lastModifiedBy>
  <cp:revision>1313</cp:revision>
  <cp:lastPrinted>2014-07-24T15:18:00Z</cp:lastPrinted>
  <dcterms:created xsi:type="dcterms:W3CDTF">2013-11-28T08:25:00Z</dcterms:created>
  <dcterms:modified xsi:type="dcterms:W3CDTF">2014-07-30T11:20:00Z</dcterms:modified>
</cp:coreProperties>
</file>